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7B4434" w:rsidRDefault="007B443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7B4434" w:rsidRPr="00BC28ED" w:rsidRDefault="007B4434"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mv="urn:schemas-microsoft-com:mac:vml" xmlns:mo="http://schemas.microsoft.com/office/mac/office/2008/main">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7B4434" w:rsidRDefault="007B4434"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7B4434" w:rsidRPr="00BC28ED" w:rsidRDefault="007B4434"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7B4434" w:rsidRDefault="007B4434" w:rsidP="00B50FAB">
                            <w:pPr>
                              <w:ind w:firstLineChars="750" w:firstLine="2400"/>
                              <w:rPr>
                                <w:rFonts w:eastAsia="仿宋_GB2312"/>
                                <w:sz w:val="32"/>
                              </w:rPr>
                            </w:pPr>
                            <w:r>
                              <w:rPr>
                                <w:rFonts w:eastAsia="仿宋_GB2312" w:hint="eastAsia"/>
                                <w:sz w:val="32"/>
                              </w:rPr>
                              <w:t xml:space="preserve">          </w:t>
                            </w:r>
                          </w:p>
                          <w:p w14:paraId="6AD4056C" w14:textId="33585539" w:rsidR="007B4434" w:rsidRPr="00464ECF" w:rsidRDefault="007B443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7B4434" w:rsidRPr="00464ECF" w:rsidRDefault="007B4434"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mv="urn:schemas-microsoft-com:mac:vml" xmlns:mo="http://schemas.microsoft.com/office/mac/office/2008/main">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7B4434" w:rsidRDefault="007B4434"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7B4434" w:rsidRDefault="007B4434" w:rsidP="00B50FAB">
                      <w:pPr>
                        <w:ind w:firstLineChars="750" w:firstLine="2400"/>
                        <w:rPr>
                          <w:rFonts w:eastAsia="仿宋_GB2312"/>
                          <w:sz w:val="32"/>
                        </w:rPr>
                      </w:pPr>
                      <w:r>
                        <w:rPr>
                          <w:rFonts w:eastAsia="仿宋_GB2312" w:hint="eastAsia"/>
                          <w:sz w:val="32"/>
                        </w:rPr>
                        <w:t xml:space="preserve">          </w:t>
                      </w:r>
                    </w:p>
                    <w:p w14:paraId="6AD4056C" w14:textId="33585539" w:rsidR="007B4434" w:rsidRPr="00464ECF" w:rsidRDefault="007B4434"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7B4434" w:rsidRPr="00464ECF" w:rsidRDefault="007B4434"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7B4434" w:rsidRPr="006F17E2" w:rsidRDefault="007B443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7B4434" w:rsidRDefault="007B443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7B4434" w:rsidRPr="006F17E2" w:rsidRDefault="007B443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7B4434" w:rsidRPr="006F17E2" w:rsidRDefault="007B443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7B4434" w:rsidRPr="006F17E2" w:rsidRDefault="007B443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7B4434" w:rsidRPr="00D05592" w:rsidRDefault="007B443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mv="urn:schemas-microsoft-com:mac:vml" xmlns:mo="http://schemas.microsoft.com/office/mac/office/2008/main">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7B4434" w:rsidRPr="006F17E2" w:rsidRDefault="007B4434"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7B4434" w:rsidRDefault="007B4434"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7B4434" w:rsidRPr="006F17E2" w:rsidRDefault="007B4434"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7B4434" w:rsidRPr="006F17E2" w:rsidRDefault="007B4434"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7B4434" w:rsidRPr="006F17E2" w:rsidRDefault="007B4434"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7B4434" w:rsidRPr="00D05592" w:rsidRDefault="007B4434"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7B4434" w:rsidRPr="002834D9" w:rsidRDefault="007B443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7B4434" w:rsidRPr="00EE591D" w:rsidRDefault="007B4434"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mv="urn:schemas-microsoft-com:mac:vml" xmlns:mo="http://schemas.microsoft.com/office/mac/office/2008/main">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7B4434" w:rsidRPr="002834D9" w:rsidRDefault="007B4434"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7B4434" w:rsidRPr="00EE591D" w:rsidRDefault="007B4434"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ar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4E6592"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4E6592"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4E6592"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4E6592"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4E6592"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4E6592"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4E6592"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4E6592"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4E6592"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4E6592"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4E6592"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4E6592"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4E6592"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4E6592"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4E6592"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4E6592"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4E6592"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4E6592"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4E6592"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4E6592"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4E6592"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4E6592"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4E6592"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4E6592"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4E6592"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4E6592"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4E6592"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4E6592"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4E6592"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4E6592"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4E6592"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4E6592"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4E6592"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4E6592"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4E6592"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4E6592"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4E6592"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4E6592"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4E6592"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4E6592"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4E6592"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4E6592"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4E6592"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4E6592"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4E6592"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4E6592"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4E6592"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4E6592"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4E6592"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4E6592"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4E6592"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4E6592"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4E6592"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4E6592"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4E6592"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4E6592"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4E6592"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4E6592"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4E6592"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4E6592"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4E6592"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4E6592"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4E6592"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4E6592"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4E6592"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4E6592"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4E6592"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4E6592"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4E6592"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4E6592"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4E6592"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4E6592"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4E6592"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4E6592"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74554BF1"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1892787"/>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原型系统，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2DE15C4B"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3B19DB">
      <w:pPr>
        <w:spacing w:line="400" w:lineRule="exact"/>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bookmarkStart w:id="14" w:name="_GoBack"/>
      <w:bookmarkEnd w:id="14"/>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5" w:name="_Toc501892790"/>
      <w:r>
        <w:rPr>
          <w:rFonts w:hint="eastAsia"/>
        </w:rPr>
        <w:t>1</w:t>
      </w:r>
      <w:r>
        <w:t xml:space="preserve">.3.2 </w:t>
      </w:r>
      <w:commentRangeStart w:id="16"/>
      <w:r>
        <w:rPr>
          <w:rFonts w:hint="eastAsia"/>
        </w:rPr>
        <w:t>云制造</w:t>
      </w:r>
      <w:r>
        <w:t>服务匹</w:t>
      </w:r>
      <w:commentRangeEnd w:id="16"/>
      <w:r w:rsidR="00477C62">
        <w:rPr>
          <w:rStyle w:val="ae"/>
          <w:rFonts w:ascii="Times New Roman" w:eastAsia="宋体" w:hAnsi="Times New Roman"/>
          <w:bCs w:val="0"/>
        </w:rPr>
        <w:commentReference w:id="16"/>
      </w:r>
      <w:r>
        <w:t>配</w:t>
      </w:r>
      <w:r w:rsidR="00D4307E">
        <w:rPr>
          <w:rFonts w:hint="eastAsia"/>
        </w:rPr>
        <w:t>及组合</w:t>
      </w:r>
      <w:r>
        <w:t>的研究进展</w:t>
      </w:r>
      <w:bookmarkEnd w:id="15"/>
    </w:p>
    <w:p w14:paraId="28AC19BB" w14:textId="379F44A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r w:rsidRPr="00080177">
        <w:t>尹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w:t>
      </w:r>
      <w:r w:rsidRPr="00D13549">
        <w:lastRenderedPageBreak/>
        <w:t>途径。通过对云制造服务平台中已有的适合的云服务进行重用、组合、验证，构成能随大众需求而即时应变的松耦合制造云服务应用。</w:t>
      </w:r>
    </w:p>
    <w:p w14:paraId="477890CC" w14:textId="4B0D35DE" w:rsidR="00D13549" w:rsidRP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7CB540BB" w14:textId="2FB4AFF5"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云制造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云制造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7" w:name="_Toc501892792"/>
      <w:r>
        <w:rPr>
          <w:rFonts w:hint="eastAsia"/>
        </w:rPr>
        <w:lastRenderedPageBreak/>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7"/>
    </w:p>
    <w:p w14:paraId="22A181F2" w14:textId="2350E1F0"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8" w:name="_Toc501892793"/>
      <w:r>
        <w:rPr>
          <w:rFonts w:hint="eastAsia"/>
        </w:rPr>
        <w:t>1.4 论文的主要工作和章节安排</w:t>
      </w:r>
      <w:bookmarkEnd w:id="18"/>
    </w:p>
    <w:p w14:paraId="4680D961" w14:textId="62284578" w:rsidR="00407D56" w:rsidRDefault="00407D56" w:rsidP="00407D56">
      <w:pPr>
        <w:pStyle w:val="3"/>
      </w:pPr>
      <w:bookmarkStart w:id="19" w:name="_Toc501892794"/>
      <w:r>
        <w:rPr>
          <w:rFonts w:hint="eastAsia"/>
        </w:rPr>
        <w:t>1.4.1</w:t>
      </w:r>
      <w:r>
        <w:t xml:space="preserve"> </w:t>
      </w:r>
      <w:r>
        <w:rPr>
          <w:rFonts w:hint="eastAsia"/>
        </w:rPr>
        <w:t>论文主要工作</w:t>
      </w:r>
      <w:bookmarkEnd w:id="19"/>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604E8CC2"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20" w:name="_Toc501892795"/>
      <w:r>
        <w:rPr>
          <w:rFonts w:hint="eastAsia"/>
        </w:rPr>
        <w:t>1.4.2</w:t>
      </w:r>
      <w:r>
        <w:t xml:space="preserve"> 论文章节安排</w:t>
      </w:r>
      <w:bookmarkEnd w:id="20"/>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0D34FE1" w:rsidR="00AB6E83" w:rsidRPr="00AB6E83" w:rsidRDefault="00D04F31" w:rsidP="00AB6E83">
      <w:pPr>
        <w:pStyle w:val="a5"/>
        <w:rPr>
          <w:rFonts w:eastAsiaTheme="minorEastAsia"/>
        </w:rPr>
      </w:pPr>
      <w:r>
        <w:object w:dxaOrig="8055" w:dyaOrig="7291" w14:anchorId="30ACE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64.5pt" o:ole="">
            <v:imagedata r:id="rId25" o:title=""/>
          </v:shape>
          <o:OLEObject Type="Embed" ProgID="Visio.Drawing.15" ShapeID="_x0000_i1025" DrawAspect="Content" ObjectID="_1579074221" r:id="rId26"/>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w:t>
      </w:r>
      <w:commentRangeStart w:id="21"/>
      <w:r>
        <w:rPr>
          <w:rFonts w:hint="eastAsia"/>
        </w:rPr>
        <w:t>文架构图</w:t>
      </w:r>
      <w:commentRangeEnd w:id="21"/>
      <w:r w:rsidR="00477C62">
        <w:rPr>
          <w:rStyle w:val="ae"/>
        </w:rPr>
        <w:commentReference w:id="21"/>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22" w:name="_Toc501892796"/>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22"/>
    </w:p>
    <w:p w14:paraId="35409124" w14:textId="316D9413" w:rsidR="00FB5784" w:rsidRDefault="004A51CE" w:rsidP="00FB5784">
      <w:pPr>
        <w:pStyle w:val="2"/>
      </w:pPr>
      <w:bookmarkStart w:id="23" w:name="_Toc501892797"/>
      <w:r>
        <w:rPr>
          <w:rFonts w:hint="eastAsia"/>
        </w:rPr>
        <w:t xml:space="preserve">2.1 </w:t>
      </w:r>
      <w:r w:rsidR="00686F55">
        <w:rPr>
          <w:rFonts w:hint="eastAsia"/>
        </w:rPr>
        <w:t>云制造</w:t>
      </w:r>
      <w:r w:rsidR="006F4E79">
        <w:rPr>
          <w:rFonts w:hint="eastAsia"/>
        </w:rPr>
        <w:t>概念</w:t>
      </w:r>
      <w:bookmarkEnd w:id="23"/>
    </w:p>
    <w:p w14:paraId="53D671DF" w14:textId="226A57E8" w:rsidR="00241949" w:rsidRDefault="00241949" w:rsidP="007E1BCD">
      <w:pPr>
        <w:pStyle w:val="3"/>
      </w:pPr>
      <w:bookmarkStart w:id="24" w:name="_Toc501892798"/>
      <w:r>
        <w:rPr>
          <w:rFonts w:hint="eastAsia"/>
        </w:rPr>
        <w:t>2</w:t>
      </w:r>
      <w:r>
        <w:t xml:space="preserve">.1.1 </w:t>
      </w:r>
      <w:r>
        <w:rPr>
          <w:rFonts w:hint="eastAsia"/>
        </w:rPr>
        <w:t>云制造</w:t>
      </w:r>
      <w:r>
        <w:t>概念</w:t>
      </w:r>
      <w:r>
        <w:rPr>
          <w:rFonts w:hint="eastAsia"/>
        </w:rPr>
        <w:t>及其</w:t>
      </w:r>
      <w:r>
        <w:t>发展</w:t>
      </w:r>
      <w:bookmarkEnd w:id="24"/>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622A70D2"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pt;height:226.5pt" o:ole="">
            <v:imagedata r:id="rId29" o:title=""/>
          </v:shape>
          <o:OLEObject Type="Embed" ProgID="Visio.Drawing.15" ShapeID="_x0000_i1026" DrawAspect="Content" ObjectID="_1579074222"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45F0F16D"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ins w:id="25" w:author="陆剑峰" w:date="2018-01-30T19:50:00Z">
        <w:r w:rsidR="00477C62" w:rsidRPr="00A33584">
          <w:t>及硬制造资源服务</w:t>
        </w:r>
        <w:r w:rsidR="00477C62" w:rsidRPr="00A33584">
          <w:t>MHSaaS</w:t>
        </w:r>
        <w:r w:rsidR="00477C62" w:rsidRPr="00A33584">
          <w:t>（</w:t>
        </w:r>
        <w:r w:rsidR="00477C62" w:rsidRPr="00A33584">
          <w:t>manufacturing hard resource as a service</w:t>
        </w:r>
        <w:r w:rsidR="00477C62" w:rsidRPr="00A33584">
          <w:t>）</w:t>
        </w:r>
      </w:ins>
      <w:r w:rsidRPr="00A33584">
        <w:t>，</w:t>
      </w:r>
      <w:ins w:id="26" w:author="陆剑峰" w:date="2018-01-30T19:51:00Z">
        <w:r w:rsidR="00477C62" w:rsidRPr="00A33584">
          <w:t>MSRaaS</w:t>
        </w:r>
      </w:ins>
      <w:r w:rsidRPr="00A33584">
        <w:t>如制造过程中的各种模</w:t>
      </w:r>
      <w:r w:rsidRPr="00A33584">
        <w:lastRenderedPageBreak/>
        <w:t>型、（大）数据、软件、信息、知识等</w:t>
      </w:r>
      <w:del w:id="27" w:author="陆剑峰" w:date="2018-01-30T19:50:00Z">
        <w:r w:rsidRPr="00A33584" w:rsidDel="00477C62">
          <w:delText>及硬制造资源服务</w:delText>
        </w:r>
        <w:r w:rsidRPr="00A33584" w:rsidDel="00477C62">
          <w:delText>MHSaaS</w:delText>
        </w:r>
        <w:r w:rsidRPr="00A33584" w:rsidDel="00477C62">
          <w:delText>（</w:delText>
        </w:r>
        <w:r w:rsidRPr="00A33584" w:rsidDel="00477C62">
          <w:delText>manufacturing hard resource as a service</w:delText>
        </w:r>
        <w:r w:rsidRPr="00A33584" w:rsidDel="00477C62">
          <w:delText>）</w:delText>
        </w:r>
      </w:del>
      <w:r w:rsidRPr="00A33584">
        <w:t>，</w:t>
      </w:r>
      <w:ins w:id="28" w:author="陆剑峰" w:date="2018-01-30T19:51:00Z">
        <w:r w:rsidR="00477C62" w:rsidRPr="00A33584">
          <w:t>MHSaaS</w:t>
        </w:r>
      </w:ins>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w:t>
      </w:r>
      <w:r w:rsidRPr="0039645E">
        <w:lastRenderedPageBreak/>
        <w:t>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628F4E6" w:rsidR="001E7F92" w:rsidRDefault="001E7F92" w:rsidP="00D63595">
      <w:pPr>
        <w:pStyle w:val="a5"/>
      </w:pPr>
      <w:r>
        <w:rPr>
          <w:rFonts w:hint="eastAsia"/>
        </w:rPr>
        <w:t>表</w:t>
      </w:r>
      <w:r>
        <w:rPr>
          <w:rFonts w:hint="eastAsia"/>
        </w:rPr>
        <w:t>2.1</w:t>
      </w:r>
      <w:r>
        <w:t xml:space="preserve"> </w:t>
      </w:r>
      <w:r>
        <w:rPr>
          <w:rFonts w:hint="eastAsia"/>
        </w:rPr>
        <w:t>服务需求方</w:t>
      </w:r>
      <w:ins w:id="29" w:author="陆剑峰" w:date="2018-01-30T19:52:00Z">
        <w:r w:rsidR="009D559B">
          <w:rPr>
            <w:rFonts w:hint="eastAsia"/>
          </w:rPr>
          <w:t>关注</w:t>
        </w:r>
        <w:r w:rsidR="009D559B">
          <w:t>的</w:t>
        </w:r>
      </w:ins>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F20707B" w:rsidR="001A2F99" w:rsidRDefault="001A2F99" w:rsidP="001A2F99">
      <w:pPr>
        <w:pStyle w:val="a5"/>
      </w:pPr>
      <w:r>
        <w:rPr>
          <w:rFonts w:hint="eastAsia"/>
        </w:rPr>
        <w:t>表</w:t>
      </w:r>
      <w:r>
        <w:rPr>
          <w:rFonts w:hint="eastAsia"/>
        </w:rPr>
        <w:t>2.2</w:t>
      </w:r>
      <w:r>
        <w:t xml:space="preserve"> </w:t>
      </w:r>
      <w:r>
        <w:rPr>
          <w:rFonts w:hint="eastAsia"/>
        </w:rPr>
        <w:t>服务提供方</w:t>
      </w:r>
      <w:ins w:id="30" w:author="陆剑峰" w:date="2018-01-30T19:52:00Z">
        <w:r w:rsidR="009D559B">
          <w:rPr>
            <w:rFonts w:hint="eastAsia"/>
          </w:rPr>
          <w:t>关注</w:t>
        </w:r>
        <w:r w:rsidR="009D559B">
          <w:t>的</w:t>
        </w:r>
      </w:ins>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31" w:name="_Toc501892800"/>
      <w:r>
        <w:rPr>
          <w:rFonts w:hint="eastAsia"/>
        </w:rPr>
        <w:lastRenderedPageBreak/>
        <w:t>2.2 语义Web</w:t>
      </w:r>
      <w:bookmarkEnd w:id="3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32" w:name="_Toc501892801"/>
      <w:r>
        <w:rPr>
          <w:rFonts w:hint="eastAsia"/>
        </w:rPr>
        <w:t>2.2.1 本体论</w:t>
      </w:r>
      <w:bookmarkEnd w:id="3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33" w:name="_Toc501892802"/>
      <w:r>
        <w:rPr>
          <w:rFonts w:hint="eastAsia"/>
        </w:rPr>
        <w:t>2.2.2</w:t>
      </w:r>
      <w:r w:rsidR="00D26EF2">
        <w:t xml:space="preserve"> </w:t>
      </w:r>
      <w:bookmarkEnd w:id="3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7B4434" w:rsidRPr="006E12DC" w:rsidRDefault="007B443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7B4434" w:rsidRPr="006E12DC" w:rsidRDefault="007B443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7B4434" w:rsidRPr="006E12DC" w:rsidRDefault="007B443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cx1="http://schemas.microsoft.com/office/drawing/2015/9/8/chartex" xmlns:mv="urn:schemas-microsoft-com:mac:vml" xmlns:mo="http://schemas.microsoft.com/office/mac/office/2008/main">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7B4434" w:rsidRPr="006E12DC" w:rsidRDefault="007B443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7B4434" w:rsidRPr="006E12DC" w:rsidRDefault="007B443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7B4434" w:rsidRPr="006E12DC" w:rsidRDefault="007B4434">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7B4434" w:rsidRPr="003055B8" w:rsidRDefault="007B443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7B4434" w:rsidRPr="003055B8" w:rsidRDefault="007B443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7B4434" w:rsidRPr="003055B8" w:rsidRDefault="007B443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7B4434" w:rsidRPr="003055B8" w:rsidRDefault="007B443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7B4434" w:rsidRPr="00C622E2" w:rsidRDefault="007B443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7B4434" w:rsidRDefault="007B443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7B4434" w:rsidRDefault="007B443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cx1="http://schemas.microsoft.com/office/drawing/2015/9/8/chartex" xmlns:mv="urn:schemas-microsoft-com:mac:vml" xmlns:mo="http://schemas.microsoft.com/office/mac/office/2008/main">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7B4434" w:rsidRPr="003055B8" w:rsidRDefault="007B443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7B4434" w:rsidRPr="003055B8" w:rsidRDefault="007B443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7B4434" w:rsidRPr="003055B8" w:rsidRDefault="007B4434"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7B4434" w:rsidRPr="003055B8" w:rsidRDefault="007B4434"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7B4434" w:rsidRPr="00C622E2" w:rsidRDefault="007B4434">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7B4434" w:rsidRDefault="007B4434"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7B4434" w:rsidRDefault="007B4434"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7B4434" w:rsidRPr="00D842CC" w:rsidRDefault="007B443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7B4434" w:rsidRDefault="007B443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7B4434" w:rsidRDefault="007B443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7B4434" w:rsidRDefault="007B4434" w:rsidP="00D842CC">
                              <w:pPr>
                                <w:pStyle w:val="a3"/>
                                <w:jc w:val="center"/>
                                <w:rPr>
                                  <w:rFonts w:eastAsia="等线"/>
                                  <w:color w:val="000000"/>
                                </w:rPr>
                              </w:pPr>
                              <w:r>
                                <w:rPr>
                                  <w:rFonts w:eastAsia="等线"/>
                                  <w:color w:val="000000"/>
                                </w:rPr>
                                <w:t>appl: Person</w:t>
                              </w:r>
                            </w:p>
                            <w:p w14:paraId="7A2CBF27" w14:textId="1B0ADFB8" w:rsidR="007B4434" w:rsidRDefault="007B443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7B4434" w:rsidRDefault="007B443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7B4434" w:rsidRDefault="007B443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7B4434" w:rsidRDefault="007B443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7B4434" w:rsidRDefault="007B443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7B4434" w:rsidRDefault="007B443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7B4434" w:rsidRDefault="007B443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7B4434" w:rsidRDefault="007B443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7B4434" w:rsidRDefault="007B443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7B4434" w:rsidRDefault="007B443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7B4434" w:rsidRDefault="007B443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7B4434" w:rsidRPr="00775170" w:rsidRDefault="007B443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B4434" w:rsidRPr="00775170" w:rsidRDefault="007B443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7B4434" w:rsidRDefault="007B443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B4434" w:rsidRDefault="007B443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7B4434" w:rsidRDefault="007B443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7B4434" w:rsidRDefault="007B443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7B4434" w:rsidRDefault="007B443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7B4434" w:rsidRPr="00376AD7" w:rsidRDefault="007B443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7B4434" w:rsidRDefault="007B443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xmlns:cx1="http://schemas.microsoft.com/office/drawing/2015/9/8/chartex" xmlns:mv="urn:schemas-microsoft-com:mac:vml" xmlns:mo="http://schemas.microsoft.com/office/mac/office/2008/main">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7B4434" w:rsidRPr="00D842CC" w:rsidRDefault="007B443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7B4434" w:rsidRDefault="007B4434"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7B4434" w:rsidRDefault="007B4434"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7B4434" w:rsidRDefault="007B4434" w:rsidP="00D842CC">
                        <w:pPr>
                          <w:pStyle w:val="a3"/>
                          <w:jc w:val="center"/>
                          <w:rPr>
                            <w:rFonts w:eastAsia="等线"/>
                            <w:color w:val="000000"/>
                          </w:rPr>
                        </w:pPr>
                        <w:r>
                          <w:rPr>
                            <w:rFonts w:eastAsia="等线"/>
                            <w:color w:val="000000"/>
                          </w:rPr>
                          <w:t>appl: Person</w:t>
                        </w:r>
                      </w:p>
                      <w:p w14:paraId="7A2CBF27" w14:textId="1B0ADFB8" w:rsidR="007B4434" w:rsidRDefault="007B4434"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7B4434" w:rsidRDefault="007B4434"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7B4434" w:rsidRDefault="007B4434"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7B4434" w:rsidRDefault="007B4434"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7B4434" w:rsidRDefault="007B4434"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7B4434" w:rsidRDefault="007B4434"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7B4434" w:rsidRDefault="007B4434"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7B4434" w:rsidRDefault="007B4434"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7B4434" w:rsidRDefault="007B4434"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7B4434" w:rsidRDefault="007B4434">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7B4434" w:rsidRDefault="007B4434"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7B4434" w:rsidRPr="00775170" w:rsidRDefault="007B443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7B4434" w:rsidRPr="00775170" w:rsidRDefault="007B443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7B4434" w:rsidRDefault="007B443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7B4434" w:rsidRDefault="007B4434"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7B4434" w:rsidRDefault="007B443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7B4434" w:rsidRDefault="007B443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7B4434" w:rsidRDefault="007B443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7B4434" w:rsidRPr="00376AD7" w:rsidRDefault="007B443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7B4434" w:rsidRDefault="007B443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pt;height:120pt" o:ole="">
            <v:imagedata r:id="rId31" o:title=""/>
          </v:shape>
          <o:OLEObject Type="Embed" ProgID="Visio.Drawing.15" ShapeID="_x0000_i1027" DrawAspect="Content" ObjectID="_1579074223" r:id="rId32"/>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34" w:name="_Toc501892805"/>
      <w:r>
        <w:rPr>
          <w:rFonts w:hint="eastAsia"/>
        </w:rPr>
        <w:t>2.</w:t>
      </w:r>
      <w:r w:rsidR="00A2714C">
        <w:rPr>
          <w:rFonts w:hint="eastAsia"/>
        </w:rPr>
        <w:t>2.</w:t>
      </w:r>
      <w:r w:rsidR="00F46454">
        <w:rPr>
          <w:rFonts w:hint="eastAsia"/>
        </w:rPr>
        <w:t>3</w:t>
      </w:r>
      <w:r>
        <w:rPr>
          <w:rFonts w:hint="eastAsia"/>
        </w:rPr>
        <w:t xml:space="preserve"> </w:t>
      </w:r>
      <w:bookmarkEnd w:id="3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5pt;height:171.75pt" o:ole="">
            <v:imagedata r:id="rId33" o:title=""/>
          </v:shape>
          <o:OLEObject Type="Embed" ProgID="Word.Document.12" ShapeID="_x0000_i1028" DrawAspect="Content" ObjectID="_1579074224" r:id="rId34">
            <o:FieldCodes>\s</o:FieldCodes>
          </o:OLEObject>
        </w:object>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35" w:name="_Toc501892806"/>
      <w:r>
        <w:rPr>
          <w:rFonts w:hint="eastAsia"/>
        </w:rPr>
        <w:lastRenderedPageBreak/>
        <w:t>2.</w:t>
      </w:r>
      <w:r w:rsidR="00A2714C">
        <w:rPr>
          <w:rFonts w:hint="eastAsia"/>
        </w:rPr>
        <w:t>3</w:t>
      </w:r>
      <w:r>
        <w:rPr>
          <w:rFonts w:hint="eastAsia"/>
        </w:rPr>
        <w:t xml:space="preserve"> 本章小结</w:t>
      </w:r>
      <w:bookmarkEnd w:id="3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6" w:name="_Toc501892807"/>
      <w:r>
        <w:rPr>
          <w:rFonts w:hint="eastAsia"/>
        </w:rPr>
        <w:lastRenderedPageBreak/>
        <w:t>第3章</w:t>
      </w:r>
      <w:r>
        <w:t xml:space="preserve"> 云制造服务发布和组合</w:t>
      </w:r>
      <w:r w:rsidR="00527F86">
        <w:rPr>
          <w:rFonts w:hint="eastAsia"/>
        </w:rPr>
        <w:t>过程</w:t>
      </w:r>
      <w:r>
        <w:t>分析</w:t>
      </w:r>
      <w:bookmarkEnd w:id="36"/>
    </w:p>
    <w:p w14:paraId="7C04E614" w14:textId="54E6555E" w:rsidR="004B13E9" w:rsidRDefault="004B13E9" w:rsidP="008230CD">
      <w:pPr>
        <w:pStyle w:val="2"/>
        <w:ind w:firstLineChars="100" w:firstLine="300"/>
      </w:pPr>
      <w:bookmarkStart w:id="37" w:name="_Toc501892808"/>
      <w:r>
        <w:rPr>
          <w:rFonts w:hint="eastAsia"/>
        </w:rPr>
        <w:t>3</w:t>
      </w:r>
      <w:r>
        <w:t xml:space="preserve">.1 </w:t>
      </w:r>
      <w:r>
        <w:rPr>
          <w:rFonts w:hint="eastAsia"/>
        </w:rPr>
        <w:t>云制造服务</w:t>
      </w:r>
      <w:r>
        <w:t>一般流程</w:t>
      </w:r>
      <w:bookmarkEnd w:id="37"/>
    </w:p>
    <w:p w14:paraId="72730D41" w14:textId="5CB57EBA" w:rsidR="00550A0D" w:rsidRDefault="005B426C" w:rsidP="005B426C">
      <w:pPr>
        <w:adjustRightInd w:val="0"/>
        <w:spacing w:line="400" w:lineRule="exact"/>
        <w:ind w:firstLineChars="200" w:firstLine="480"/>
      </w:pPr>
      <w:r>
        <w:rPr>
          <w:rFonts w:hint="eastAsia"/>
        </w:rPr>
        <w:t>云制造过程包括了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71774D81" w:rsidR="004B13E9" w:rsidRPr="00376577" w:rsidRDefault="004B13E9" w:rsidP="004B13E9">
      <w:pPr>
        <w:spacing w:line="400" w:lineRule="exact"/>
        <w:ind w:firstLineChars="200" w:firstLine="480"/>
      </w:pPr>
      <w:r w:rsidRPr="00376577">
        <w:t>云制造服务</w:t>
      </w:r>
      <w:ins w:id="38" w:author="陆剑峰" w:date="2018-01-30T20:04:00Z">
        <w:r w:rsidR="00DC1734">
          <w:rPr>
            <w:rFonts w:hint="eastAsia"/>
          </w:rPr>
          <w:t>发布</w:t>
        </w:r>
        <w:r w:rsidR="00DC1734">
          <w:t>和匹配</w:t>
        </w:r>
      </w:ins>
      <w:r w:rsidRPr="00376577">
        <w:t>过程</w:t>
      </w:r>
      <w:del w:id="39" w:author="陆剑峰" w:date="2018-01-30T20:00:00Z">
        <w:r w:rsidRPr="00376577" w:rsidDel="009D559B">
          <w:delText>及其评价</w:delText>
        </w:r>
      </w:del>
      <w:r w:rsidRPr="00376577">
        <w:t>的</w:t>
      </w:r>
      <w:ins w:id="40" w:author="陆剑峰" w:date="2018-01-30T20:00:00Z">
        <w:r w:rsidR="009D559B">
          <w:rPr>
            <w:rFonts w:hint="eastAsia"/>
          </w:rPr>
          <w:t>一般</w:t>
        </w:r>
      </w:ins>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w:t>
      </w:r>
      <w:del w:id="41" w:author="陆剑峰" w:date="2018-01-30T20:03:00Z">
        <w:r w:rsidRPr="00376577" w:rsidDel="00DC1734">
          <w:delText>会</w:delText>
        </w:r>
      </w:del>
      <w:ins w:id="42" w:author="陆剑峰" w:date="2018-01-30T20:03:00Z">
        <w:r w:rsidR="00DC1734">
          <w:rPr>
            <w:rFonts w:hint="eastAsia"/>
          </w:rPr>
          <w:t xml:space="preserve"> </w:t>
        </w:r>
      </w:ins>
      <w:r w:rsidRPr="00376577">
        <w:t>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5pt" o:ole="">
            <v:imagedata r:id="rId37" o:title=""/>
          </v:shape>
          <o:OLEObject Type="Embed" ProgID="Visio.Drawing.15" ShapeID="_x0000_i1029" DrawAspect="Content" ObjectID="_1579074225" r:id="rId38"/>
        </w:object>
      </w:r>
    </w:p>
    <w:p w14:paraId="6757F2A9" w14:textId="38820897" w:rsidR="00011895" w:rsidRDefault="004B13E9" w:rsidP="00011895">
      <w:pPr>
        <w:pStyle w:val="a4"/>
      </w:pPr>
      <w:r>
        <w:rPr>
          <w:rFonts w:hint="eastAsia"/>
        </w:rPr>
        <w:t>图</w:t>
      </w:r>
      <w:r w:rsidR="00806FB0">
        <w:rPr>
          <w:rFonts w:hint="eastAsia"/>
        </w:rPr>
        <w:t>3</w:t>
      </w:r>
      <w:r w:rsidR="00806FB0">
        <w:t>.1</w:t>
      </w:r>
      <w:r>
        <w:t xml:space="preserve"> </w:t>
      </w:r>
      <w:r>
        <w:rPr>
          <w:rFonts w:hint="eastAsia"/>
        </w:rPr>
        <w:t>云制造</w:t>
      </w:r>
      <w:r>
        <w:t>服务</w:t>
      </w:r>
      <w:ins w:id="43" w:author="陆剑峰" w:date="2018-01-30T20:04:00Z">
        <w:r w:rsidR="00DC1734">
          <w:rPr>
            <w:rFonts w:hint="eastAsia"/>
          </w:rPr>
          <w:t>发布</w:t>
        </w:r>
        <w:r w:rsidR="00DC1734">
          <w:t>和匹配的</w:t>
        </w:r>
      </w:ins>
      <w:r>
        <w:t>一般流程</w:t>
      </w:r>
      <w:bookmarkStart w:id="44" w:name="_Toc501892809"/>
    </w:p>
    <w:p w14:paraId="02981765" w14:textId="3E988838" w:rsidR="00011895" w:rsidRDefault="00011895" w:rsidP="00011895">
      <w:pPr>
        <w:pStyle w:val="2"/>
        <w:ind w:firstLineChars="50" w:firstLine="150"/>
      </w:pPr>
      <w:r>
        <w:rPr>
          <w:rFonts w:hint="eastAsia"/>
        </w:rPr>
        <w:lastRenderedPageBreak/>
        <w:t>3.2 制造云服务相</w:t>
      </w:r>
      <w:commentRangeStart w:id="45"/>
      <w:r>
        <w:rPr>
          <w:rFonts w:hint="eastAsia"/>
        </w:rPr>
        <w:t>关本体构建</w:t>
      </w:r>
      <w:commentRangeEnd w:id="45"/>
      <w:r w:rsidR="00DC1734">
        <w:rPr>
          <w:rStyle w:val="ae"/>
          <w:rFonts w:ascii="Times New Roman" w:eastAsia="宋体" w:hAnsi="Times New Roman"/>
          <w:bCs w:val="0"/>
        </w:rPr>
        <w:commentReference w:id="45"/>
      </w:r>
    </w:p>
    <w:p w14:paraId="1FC63E6F" w14:textId="77777777" w:rsidR="00011895" w:rsidRPr="00EB6F70" w:rsidRDefault="00011895" w:rsidP="00011895">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Pr>
          <w:rFonts w:hint="eastAsia"/>
        </w:rPr>
        <w:t>，从而不仅能够结构化服务发布模型和需求模型，而且在检索匹配阶段能够根据概念</w:t>
      </w:r>
      <w:r>
        <w:rPr>
          <w:rFonts w:hint="eastAsia"/>
        </w:rPr>
        <w:t xml:space="preserve"> </w:t>
      </w:r>
      <w:r>
        <w:rPr>
          <w:rFonts w:hint="eastAsia"/>
        </w:rPr>
        <w:t>之间的关系实现推理式检索</w:t>
      </w:r>
      <w:r w:rsidRPr="00EB6F70">
        <w:t>。</w:t>
      </w:r>
    </w:p>
    <w:p w14:paraId="1355D968" w14:textId="77777777" w:rsidR="00011895" w:rsidRDefault="00011895" w:rsidP="00011895">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5F823449" w14:textId="77777777" w:rsidR="00011895" w:rsidRDefault="00011895" w:rsidP="00011895">
      <w:pPr>
        <w:spacing w:line="400" w:lineRule="exact"/>
        <w:ind w:firstLineChars="200" w:firstLine="480"/>
      </w:pPr>
      <w:r>
        <w:rPr>
          <w:rFonts w:hint="eastAsia"/>
        </w:rPr>
        <w:t>云服务本体构建过程主要包括：</w:t>
      </w:r>
    </w:p>
    <w:p w14:paraId="211CB5A1" w14:textId="77777777" w:rsidR="00011895" w:rsidRDefault="00011895" w:rsidP="00011895">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6570A48C" w14:textId="77777777" w:rsidR="00011895" w:rsidRDefault="00011895" w:rsidP="00011895">
      <w:pPr>
        <w:spacing w:line="400" w:lineRule="exact"/>
        <w:ind w:firstLineChars="200" w:firstLine="480"/>
      </w:pPr>
      <w:r>
        <w:rPr>
          <w:rFonts w:hint="eastAsia"/>
        </w:rPr>
        <w:t>（</w:t>
      </w:r>
      <w:r>
        <w:rPr>
          <w:rFonts w:hint="eastAsia"/>
        </w:rPr>
        <w:t>2</w:t>
      </w:r>
      <w:r>
        <w:rPr>
          <w:rFonts w:hint="eastAsia"/>
        </w:rPr>
        <w:t>）选择云服务本体建模方法。</w:t>
      </w:r>
    </w:p>
    <w:p w14:paraId="2D657E81" w14:textId="77777777" w:rsidR="00011895" w:rsidRDefault="00011895" w:rsidP="00011895">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29B2E711" w14:textId="77777777" w:rsidR="00011895" w:rsidRDefault="00011895" w:rsidP="00011895">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4F574699" w14:textId="77777777" w:rsidR="00011895" w:rsidRDefault="00011895" w:rsidP="00011895">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623C4A19" w14:textId="77777777" w:rsidR="00011895" w:rsidRPr="00EB6F70" w:rsidRDefault="00011895" w:rsidP="00011895">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3DF39E36" w14:textId="77777777" w:rsidR="00011895" w:rsidRPr="000234DF" w:rsidRDefault="00011895" w:rsidP="00011895">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4609647E" w14:textId="4F2C3EEA" w:rsidR="00011895" w:rsidRDefault="00011895" w:rsidP="00011895">
      <w:pPr>
        <w:spacing w:line="400" w:lineRule="exact"/>
        <w:ind w:firstLineChars="200" w:firstLine="480"/>
      </w:pPr>
      <w:r>
        <w:rPr>
          <w:rFonts w:hint="eastAsia"/>
        </w:rPr>
        <w:t>本文所建立的企业本体如下</w:t>
      </w:r>
      <w:r w:rsidRPr="00D74BC4">
        <w:rPr>
          <w:rFonts w:hint="eastAsia"/>
          <w:color w:val="FF0000"/>
        </w:rPr>
        <w:t>图</w:t>
      </w:r>
      <w:r w:rsidR="00AB23E7">
        <w:rPr>
          <w:rFonts w:hint="eastAsia"/>
          <w:color w:val="FF0000"/>
        </w:rPr>
        <w:t>3</w:t>
      </w:r>
      <w:r>
        <w:rPr>
          <w:rFonts w:hint="eastAsia"/>
          <w:color w:val="FF0000"/>
        </w:rPr>
        <w:t>.2</w:t>
      </w:r>
      <w:r>
        <w:rPr>
          <w:rFonts w:hint="eastAsia"/>
        </w:rPr>
        <w:t>所示。首先，企业本体需要具有一些基本信息，如该企业所处地址、企业的联系方式等，以便</w:t>
      </w:r>
      <w:r w:rsidR="00992BB4">
        <w:rPr>
          <w:rFonts w:hint="eastAsia"/>
        </w:rPr>
        <w:t>服务需求方</w:t>
      </w:r>
      <w:r>
        <w:rPr>
          <w:rFonts w:hint="eastAsia"/>
        </w:rPr>
        <w:t>能找到该企</w:t>
      </w:r>
      <w:r>
        <w:rPr>
          <w:rFonts w:hint="eastAsia"/>
        </w:rPr>
        <w:lastRenderedPageBreak/>
        <w:t>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AB23E7">
        <w:rPr>
          <w:rFonts w:hint="eastAsia"/>
          <w:color w:val="FF0000"/>
        </w:rPr>
        <w:t>3</w:t>
      </w:r>
      <w:r>
        <w:rPr>
          <w:rFonts w:hint="eastAsia"/>
          <w:color w:val="FF0000"/>
        </w:rPr>
        <w:t>.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71611EAC" w14:textId="618C99F5" w:rsidR="00011895" w:rsidRPr="004017F6" w:rsidRDefault="001A5B90" w:rsidP="00011895">
      <w:pPr>
        <w:jc w:val="center"/>
      </w:pPr>
      <w:r>
        <w:object w:dxaOrig="8655" w:dyaOrig="5265" w14:anchorId="652CCBEC">
          <v:shape id="_x0000_i1030" type="#_x0000_t75" style="width:414.75pt;height:252.75pt" o:ole="">
            <v:imagedata r:id="rId39" o:title=""/>
          </v:shape>
          <o:OLEObject Type="Embed" ProgID="Visio.Drawing.15" ShapeID="_x0000_i1030" DrawAspect="Content" ObjectID="_1579074226" r:id="rId40"/>
        </w:object>
      </w:r>
    </w:p>
    <w:p w14:paraId="35E291B7" w14:textId="15DC1CFD" w:rsidR="00011895" w:rsidRDefault="00011895" w:rsidP="00011895">
      <w:pPr>
        <w:pStyle w:val="a4"/>
      </w:pPr>
      <w:r>
        <w:rPr>
          <w:rFonts w:hint="eastAsia"/>
        </w:rPr>
        <w:t>图</w:t>
      </w:r>
      <w:r w:rsidR="00AB23E7">
        <w:rPr>
          <w:rFonts w:hint="eastAsia"/>
        </w:rPr>
        <w:t>3</w:t>
      </w:r>
      <w:r>
        <w:rPr>
          <w:rFonts w:hint="eastAsia"/>
        </w:rPr>
        <w:t xml:space="preserve">.2 </w:t>
      </w:r>
      <w:r>
        <w:rPr>
          <w:rFonts w:hint="eastAsia"/>
        </w:rPr>
        <w:t>企业本体</w:t>
      </w:r>
    </w:p>
    <w:p w14:paraId="4FFCDC3E" w14:textId="77777777" w:rsidR="00011895" w:rsidRDefault="00011895" w:rsidP="00011895">
      <w:pPr>
        <w:pStyle w:val="a4"/>
        <w:spacing w:before="0" w:after="0"/>
      </w:pPr>
      <w:r>
        <w:rPr>
          <w:noProof/>
        </w:rPr>
        <w:drawing>
          <wp:inline distT="0" distB="0" distL="0" distR="0" wp14:anchorId="5A89BBEE" wp14:editId="70FB8DBF">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329A0A4B" w14:textId="00BB9395" w:rsidR="00011895" w:rsidRPr="00844D52" w:rsidRDefault="00011895" w:rsidP="00011895">
      <w:pPr>
        <w:pStyle w:val="a4"/>
        <w:spacing w:before="0" w:after="0"/>
      </w:pPr>
      <w:r>
        <w:rPr>
          <w:rFonts w:hint="eastAsia"/>
        </w:rPr>
        <w:lastRenderedPageBreak/>
        <w:t>图</w:t>
      </w:r>
      <w:r w:rsidR="00AB23E7">
        <w:rPr>
          <w:rFonts w:hint="eastAsia"/>
        </w:rPr>
        <w:t>3</w:t>
      </w:r>
      <w:r>
        <w:t>.</w:t>
      </w:r>
      <w:r>
        <w:rPr>
          <w:rFonts w:hint="eastAsia"/>
        </w:rPr>
        <w:t>3</w:t>
      </w:r>
      <w:r>
        <w:t xml:space="preserve"> </w:t>
      </w:r>
      <w:r>
        <w:rPr>
          <w:rFonts w:hint="eastAsia"/>
        </w:rPr>
        <w:t>企业本体</w:t>
      </w:r>
      <w:r>
        <w:t>Protégé</w:t>
      </w:r>
      <w:r>
        <w:rPr>
          <w:rFonts w:hint="eastAsia"/>
        </w:rPr>
        <w:t>导出图</w:t>
      </w:r>
    </w:p>
    <w:p w14:paraId="5614F664" w14:textId="77777777" w:rsidR="00011895" w:rsidRPr="00011895" w:rsidRDefault="00011895" w:rsidP="00011895">
      <w:pPr>
        <w:pStyle w:val="a4"/>
      </w:pPr>
    </w:p>
    <w:p w14:paraId="71D9EC82" w14:textId="2DA4E77F" w:rsidR="00381E3D" w:rsidRDefault="000C1395" w:rsidP="00737FF4">
      <w:pPr>
        <w:pStyle w:val="2"/>
      </w:pPr>
      <w:r>
        <w:rPr>
          <w:rFonts w:hint="eastAsia"/>
        </w:rPr>
        <w:t>3</w:t>
      </w:r>
      <w:r w:rsidR="00011895">
        <w:t>.</w:t>
      </w:r>
      <w:r w:rsidR="00011895">
        <w:rPr>
          <w:rFonts w:hint="eastAsia"/>
        </w:rPr>
        <w:t>3</w:t>
      </w:r>
      <w:r>
        <w:t xml:space="preserve"> </w:t>
      </w:r>
      <w:r w:rsidR="0018385E">
        <w:rPr>
          <w:rFonts w:hint="eastAsia"/>
        </w:rPr>
        <w:t>云制造</w:t>
      </w:r>
      <w:r>
        <w:rPr>
          <w:rFonts w:hint="eastAsia"/>
        </w:rPr>
        <w:t>服务</w:t>
      </w:r>
      <w:r>
        <w:t>发布过程分析</w:t>
      </w:r>
      <w:bookmarkEnd w:id="44"/>
    </w:p>
    <w:p w14:paraId="5F04778A" w14:textId="1A951DB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rPr>
          <w:ins w:id="46" w:author="陆剑峰" w:date="2018-01-31T09:49:00Z"/>
        </w:rPr>
      </w:pPr>
      <w:r>
        <w:rPr>
          <w:rFonts w:hint="eastAsia"/>
        </w:rPr>
        <w:t>本文</w:t>
      </w:r>
      <w:r>
        <w:t>采用面向对象的方法</w:t>
      </w:r>
      <w:r w:rsidR="00711DAF">
        <w:rPr>
          <w:rFonts w:hint="eastAsia"/>
        </w:rPr>
        <w:t>，主要分析制造服务中的</w:t>
      </w:r>
      <w:commentRangeStart w:id="47"/>
      <w:r w:rsidR="00711DAF">
        <w:rPr>
          <w:rFonts w:hint="eastAsia"/>
        </w:rPr>
        <w:t>产品提供为服务和制造能力为服务</w:t>
      </w:r>
      <w:commentRangeEnd w:id="47"/>
      <w:r w:rsidR="00345B5A">
        <w:rPr>
          <w:rStyle w:val="ae"/>
          <w:kern w:val="2"/>
        </w:rPr>
        <w:commentReference w:id="47"/>
      </w:r>
      <w:r>
        <w:t>，按人类认识客观世界的思维方式来识别和定义云制造</w:t>
      </w:r>
      <w:r w:rsidR="00B759B9">
        <w:rPr>
          <w:rFonts w:hint="eastAsia"/>
        </w:rPr>
        <w:t>产品服务和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535B3717" w14:textId="1E3B586D" w:rsidR="007B4434" w:rsidRPr="007B4434" w:rsidRDefault="007B4434" w:rsidP="003C55EA">
      <w:pPr>
        <w:spacing w:line="400" w:lineRule="exact"/>
        <w:ind w:firstLineChars="200" w:firstLine="480"/>
      </w:pPr>
      <w:ins w:id="48" w:author="陆剑峰" w:date="2018-01-31T09:50:00Z">
        <w:r>
          <w:t>1</w:t>
        </w:r>
        <w:r>
          <w:rPr>
            <w:rFonts w:hint="eastAsia"/>
          </w:rPr>
          <w:t>、产品提供为服务。。。。</w:t>
        </w:r>
      </w:ins>
    </w:p>
    <w:p w14:paraId="3E38B42F" w14:textId="5B3F5A78"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w:lastRenderedPageBreak/>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152390BC" w14:textId="08CFA40E"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3C55E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49"/>
      <w:r>
        <w:rPr>
          <w:rFonts w:hint="eastAsia"/>
        </w:rPr>
        <w:t>Service</w:t>
      </w:r>
      <w:commentRangeEnd w:id="49"/>
      <w:r w:rsidR="00345B5A">
        <w:rPr>
          <w:rStyle w:val="ae"/>
          <w:kern w:val="2"/>
        </w:rPr>
        <w:commentReference w:id="49"/>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21DCDFB6" w14:textId="7345C507"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25pt;height:396pt" o:ole="">
            <v:imagedata r:id="rId42" o:title=""/>
          </v:shape>
          <o:OLEObject Type="Embed" ProgID="Visio.Drawing.15" ShapeID="_x0000_i1031" DrawAspect="Content" ObjectID="_1579074227" r:id="rId43"/>
        </w:object>
      </w:r>
    </w:p>
    <w:p w14:paraId="3B3DE682" w14:textId="51F16A3A" w:rsidR="0018385E" w:rsidRPr="0018385E" w:rsidRDefault="0018385E" w:rsidP="0018385E">
      <w:pPr>
        <w:pStyle w:val="a4"/>
      </w:pPr>
      <w:r>
        <w:rPr>
          <w:rFonts w:hint="eastAsia"/>
        </w:rPr>
        <w:t>图</w:t>
      </w:r>
      <w:r w:rsidR="00637351">
        <w:rPr>
          <w:rFonts w:hint="eastAsia"/>
        </w:rPr>
        <w:t>3.4</w:t>
      </w:r>
      <w:r>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DB3F05" w:rsidP="00CB1519">
      <w:pPr>
        <w:jc w:val="center"/>
      </w:pPr>
      <w:r>
        <w:rPr>
          <w:rFonts w:ascii="宋体" w:cs="宋体"/>
          <w:sz w:val="14"/>
          <w:szCs w:val="14"/>
        </w:rPr>
        <w:lastRenderedPageBreak/>
        <w:pict w14:anchorId="32A02F4E">
          <v:shape id="_x0000_i1032" type="#_x0000_t75" style="width:414.75pt;height:223.5pt">
            <v:imagedata r:id="rId44" o:title="未命名文件"/>
          </v:shape>
        </w:pict>
      </w:r>
    </w:p>
    <w:p w14:paraId="768E2B71" w14:textId="7BD93113" w:rsidR="003C55EA" w:rsidRDefault="001F1B21" w:rsidP="001F1B21">
      <w:pPr>
        <w:pStyle w:val="a4"/>
      </w:pPr>
      <w:r>
        <w:rPr>
          <w:rFonts w:hint="eastAsia"/>
        </w:rPr>
        <w:t>图</w:t>
      </w:r>
      <w:r w:rsidR="00637351">
        <w:rPr>
          <w:rFonts w:hint="eastAsia"/>
        </w:rPr>
        <w:t>3.5</w:t>
      </w:r>
      <w:r>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w:t>
      </w:r>
      <w:commentRangeStart w:id="50"/>
      <w:r w:rsidRPr="00333061">
        <w:rPr>
          <w:b/>
        </w:rPr>
        <w:t>源服务化</w:t>
      </w:r>
      <w:commentRangeEnd w:id="50"/>
      <w:r w:rsidR="0097487F">
        <w:rPr>
          <w:rStyle w:val="ae"/>
          <w:kern w:val="2"/>
        </w:rPr>
        <w:commentReference w:id="50"/>
      </w:r>
    </w:p>
    <w:p w14:paraId="5BC768DC" w14:textId="1AB06FC3"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570FAD24" w:rsidR="000C1395" w:rsidRDefault="000C1395" w:rsidP="000C1395">
      <w:pPr>
        <w:pStyle w:val="2"/>
      </w:pPr>
      <w:bookmarkStart w:id="51" w:name="_Toc501892810"/>
      <w:r>
        <w:rPr>
          <w:rFonts w:hint="eastAsia"/>
        </w:rPr>
        <w:t>3</w:t>
      </w:r>
      <w:r w:rsidR="00011895">
        <w:t>.</w:t>
      </w:r>
      <w:r w:rsidR="00011895">
        <w:rPr>
          <w:rFonts w:hint="eastAsia"/>
        </w:rPr>
        <w:t>4</w:t>
      </w:r>
      <w:r>
        <w:t xml:space="preserve"> </w:t>
      </w:r>
      <w:r w:rsidR="0018385E">
        <w:rPr>
          <w:rFonts w:hint="eastAsia"/>
        </w:rPr>
        <w:t>云制造</w:t>
      </w:r>
      <w:r>
        <w:rPr>
          <w:rFonts w:hint="eastAsia"/>
        </w:rPr>
        <w:t>服务</w:t>
      </w:r>
      <w:r>
        <w:t>匹配</w:t>
      </w:r>
      <w:r>
        <w:rPr>
          <w:rFonts w:hint="eastAsia"/>
        </w:rPr>
        <w:t>过程</w:t>
      </w:r>
      <w:r>
        <w:t>分析</w:t>
      </w:r>
      <w:bookmarkEnd w:id="51"/>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2F92BFB7" w:rsidR="008531E5" w:rsidRPr="00652183" w:rsidRDefault="00011895" w:rsidP="008531E5">
      <w:pPr>
        <w:pStyle w:val="3"/>
      </w:pPr>
      <w:bookmarkStart w:id="52" w:name="_Toc501892822"/>
      <w:r>
        <w:rPr>
          <w:rFonts w:hint="eastAsia"/>
        </w:rPr>
        <w:t>3.4</w:t>
      </w:r>
      <w:r w:rsidR="008531E5" w:rsidRPr="00652183">
        <w:rPr>
          <w:rFonts w:hint="eastAsia"/>
        </w:rPr>
        <w:t>.1 需求发布与匹配</w:t>
      </w:r>
      <w:bookmarkEnd w:id="52"/>
    </w:p>
    <w:p w14:paraId="09B81722" w14:textId="77777777" w:rsidR="008531E5" w:rsidRPr="00E60F40" w:rsidRDefault="008531E5" w:rsidP="008531E5">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427C1C68"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103DAB">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07260133" w:rsidR="008531E5" w:rsidRDefault="00D43FB9" w:rsidP="00E32B15">
      <w:pPr>
        <w:jc w:val="center"/>
      </w:pPr>
      <w:r>
        <w:object w:dxaOrig="4455" w:dyaOrig="5378" w14:anchorId="4B86A2F2">
          <v:shape id="_x0000_i1033" type="#_x0000_t75" style="width:222.75pt;height:270pt" o:ole="">
            <v:imagedata r:id="rId45" o:title=""/>
          </v:shape>
          <o:OLEObject Type="Embed" ProgID="Visio.Drawing.15" ShapeID="_x0000_i1033" DrawAspect="Content" ObjectID="_1579074228" r:id="rId46"/>
        </w:object>
      </w:r>
    </w:p>
    <w:p w14:paraId="47173AB4" w14:textId="7CDB5A95"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r>
        <w:rPr>
          <w:rFonts w:hint="eastAsia"/>
          <w:szCs w:val="22"/>
        </w:rPr>
        <w:t>云制造服务</w:t>
      </w:r>
      <w:commentRangeStart w:id="53"/>
      <w:r>
        <w:rPr>
          <w:rFonts w:hint="eastAsia"/>
          <w:szCs w:val="22"/>
        </w:rPr>
        <w:t>匹配过程</w:t>
      </w:r>
      <w:commentRangeEnd w:id="53"/>
      <w:r w:rsidR="00345B5A">
        <w:rPr>
          <w:rStyle w:val="ae"/>
          <w:kern w:val="2"/>
        </w:rPr>
        <w:commentReference w:id="53"/>
      </w:r>
    </w:p>
    <w:p w14:paraId="324E93FB" w14:textId="5FBEE20C" w:rsidR="008531E5" w:rsidRDefault="00011895" w:rsidP="008531E5">
      <w:pPr>
        <w:pStyle w:val="3"/>
      </w:pPr>
      <w:bookmarkStart w:id="54" w:name="_Toc501892823"/>
      <w:r>
        <w:rPr>
          <w:rFonts w:hint="eastAsia"/>
        </w:rPr>
        <w:t>3.4</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54"/>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pt;height:201pt" o:ole="">
            <v:imagedata r:id="rId47" o:title=""/>
          </v:shape>
          <o:OLEObject Type="Embed" ProgID="Visio.Drawing.15" ShapeID="_x0000_i1034" DrawAspect="Content" ObjectID="_1579074229" r:id="rId48"/>
        </w:object>
      </w:r>
    </w:p>
    <w:p w14:paraId="5335AED0" w14:textId="61CC8CF2"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103DAB">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332DDC5E" w:rsidR="000C1395" w:rsidRDefault="000C1395" w:rsidP="000C1395">
      <w:pPr>
        <w:pStyle w:val="2"/>
      </w:pPr>
      <w:bookmarkStart w:id="55" w:name="_Toc501892811"/>
      <w:r>
        <w:rPr>
          <w:rFonts w:hint="eastAsia"/>
        </w:rPr>
        <w:t>3</w:t>
      </w:r>
      <w:r w:rsidR="00011895">
        <w:t>.</w:t>
      </w:r>
      <w:r w:rsidR="00011895">
        <w:rPr>
          <w:rFonts w:hint="eastAsia"/>
        </w:rPr>
        <w:t>5</w:t>
      </w:r>
      <w:r>
        <w:t xml:space="preserve"> </w:t>
      </w:r>
      <w:r w:rsidR="0018385E">
        <w:rPr>
          <w:rFonts w:hint="eastAsia"/>
        </w:rPr>
        <w:t>云制造</w:t>
      </w:r>
      <w:r>
        <w:rPr>
          <w:rFonts w:hint="eastAsia"/>
        </w:rPr>
        <w:t>服务</w:t>
      </w:r>
      <w:r>
        <w:t>组合</w:t>
      </w:r>
      <w:r w:rsidR="009875E3">
        <w:rPr>
          <w:rFonts w:hint="eastAsia"/>
        </w:rPr>
        <w:t>和评价</w:t>
      </w:r>
      <w:r>
        <w:t>过程分析</w:t>
      </w:r>
      <w:bookmarkEnd w:id="55"/>
    </w:p>
    <w:p w14:paraId="37405B46" w14:textId="2E3C7377" w:rsidR="009875E3" w:rsidRDefault="00011895" w:rsidP="009875E3">
      <w:pPr>
        <w:pStyle w:val="3"/>
      </w:pPr>
      <w:bookmarkStart w:id="56" w:name="_Toc501892812"/>
      <w:r>
        <w:rPr>
          <w:rFonts w:hint="eastAsia"/>
        </w:rPr>
        <w:t>3.5</w:t>
      </w:r>
      <w:r w:rsidR="009875E3">
        <w:rPr>
          <w:rFonts w:hint="eastAsia"/>
        </w:rPr>
        <w:t>.1</w:t>
      </w:r>
      <w:r w:rsidR="009875E3">
        <w:t xml:space="preserve"> </w:t>
      </w:r>
      <w:r w:rsidR="009875E3">
        <w:rPr>
          <w:rFonts w:hint="eastAsia"/>
        </w:rPr>
        <w:t>云制造服务组合方法分析</w:t>
      </w:r>
      <w:bookmarkEnd w:id="56"/>
    </w:p>
    <w:p w14:paraId="3A1408E8" w14:textId="2F697C23" w:rsidR="00484007" w:rsidRDefault="00B50FAB" w:rsidP="00B50FAB">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某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5pt;height:145.5pt" o:ole="">
            <v:imagedata r:id="rId49" o:title=""/>
          </v:shape>
          <o:OLEObject Type="Embed" ProgID="Visio.Drawing.15" ShapeID="_x0000_i1035" DrawAspect="Content" ObjectID="_1579074230" r:id="rId50"/>
        </w:object>
      </w:r>
    </w:p>
    <w:p w14:paraId="2319CB2F" w14:textId="1E51A464" w:rsidR="00154737" w:rsidRPr="00154737" w:rsidRDefault="00154737" w:rsidP="00154737">
      <w:pPr>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38A92A2D" w:rsidR="00B50FAB" w:rsidRPr="009579DD" w:rsidRDefault="00B50FAB" w:rsidP="00B50FAB">
      <w:pPr>
        <w:spacing w:line="400" w:lineRule="exact"/>
        <w:ind w:firstLineChars="200" w:firstLine="480"/>
      </w:pPr>
      <w:r w:rsidRPr="009579DD">
        <w:t>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8</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6" type="#_x0000_t75" style="width:415.5pt;height:428.25pt" o:ole="">
            <v:imagedata r:id="rId51" o:title=""/>
          </v:shape>
          <o:OLEObject Type="Embed" ProgID="Visio.Drawing.15" ShapeID="_x0000_i1036" DrawAspect="Content" ObjectID="_1579074231" r:id="rId52"/>
        </w:object>
      </w:r>
    </w:p>
    <w:p w14:paraId="6B53AA87" w14:textId="4B6E8563" w:rsidR="00B50FAB" w:rsidRDefault="00B50FAB" w:rsidP="00B50FAB">
      <w:pPr>
        <w:pStyle w:val="a4"/>
        <w:ind w:firstLine="360"/>
      </w:pPr>
      <w:r w:rsidRPr="00A164A5">
        <w:rPr>
          <w:rFonts w:hint="eastAsia"/>
        </w:rPr>
        <w:t>图</w:t>
      </w:r>
      <w:r w:rsidR="001F7B22">
        <w:rPr>
          <w:rFonts w:hint="eastAsia"/>
        </w:rPr>
        <w:t>3.8</w:t>
      </w:r>
      <w:r w:rsidR="005311BF">
        <w:t xml:space="preserve"> </w:t>
      </w:r>
      <w:r>
        <w:rPr>
          <w:rFonts w:hint="eastAsia"/>
        </w:rPr>
        <w:t>云制造环境下的制造资源服务组合</w:t>
      </w:r>
      <w:commentRangeStart w:id="57"/>
      <w:r>
        <w:rPr>
          <w:rFonts w:hint="eastAsia"/>
        </w:rPr>
        <w:t>基本结构</w:t>
      </w:r>
      <w:commentRangeEnd w:id="57"/>
      <w:r w:rsidR="0097487F">
        <w:rPr>
          <w:rStyle w:val="ae"/>
        </w:rPr>
        <w:commentReference w:id="57"/>
      </w:r>
    </w:p>
    <w:p w14:paraId="208D0B04" w14:textId="60576AD9" w:rsidR="00092B49" w:rsidRDefault="00011895" w:rsidP="00092B49">
      <w:pPr>
        <w:pStyle w:val="3"/>
      </w:pPr>
      <w:bookmarkStart w:id="58" w:name="_Toc501892813"/>
      <w:r>
        <w:rPr>
          <w:rFonts w:hint="eastAsia"/>
        </w:rPr>
        <w:t>3.5</w:t>
      </w:r>
      <w:r w:rsidR="009875E3">
        <w:rPr>
          <w:rFonts w:hint="eastAsia"/>
        </w:rPr>
        <w:t>.2</w:t>
      </w:r>
      <w:r w:rsidR="009875E3">
        <w:t xml:space="preserve"> </w:t>
      </w:r>
      <w:r w:rsidR="009875E3">
        <w:rPr>
          <w:rFonts w:hint="eastAsia"/>
        </w:rPr>
        <w:t>组合服务评价过程分析</w:t>
      </w:r>
      <w:bookmarkStart w:id="59" w:name="_Toc501892814"/>
      <w:bookmarkEnd w:id="58"/>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657C7D06" w:rsidR="00B50FAB" w:rsidRDefault="00011895" w:rsidP="00B50FAB">
      <w:pPr>
        <w:pStyle w:val="2"/>
      </w:pPr>
      <w:r>
        <w:rPr>
          <w:rFonts w:hint="eastAsia"/>
        </w:rPr>
        <w:t>3.6</w:t>
      </w:r>
      <w:r w:rsidR="00B50FAB">
        <w:t xml:space="preserve"> </w:t>
      </w:r>
      <w:r w:rsidR="00B50FAB">
        <w:rPr>
          <w:rFonts w:hint="eastAsia"/>
        </w:rPr>
        <w:t>本章小结</w:t>
      </w:r>
      <w:bookmarkEnd w:id="59"/>
    </w:p>
    <w:p w14:paraId="18851FC6" w14:textId="230825A2" w:rsidR="000C1395" w:rsidRDefault="008C388F" w:rsidP="008C388F">
      <w:pPr>
        <w:spacing w:line="400" w:lineRule="exact"/>
        <w:ind w:firstLineChars="200" w:firstLine="480"/>
      </w:pPr>
      <w:r>
        <w:rPr>
          <w:rFonts w:hint="eastAsia"/>
        </w:rPr>
        <w:t>本章主要介绍了云制造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6D7A1496" w:rsidR="00381E3D" w:rsidRDefault="00381E3D" w:rsidP="00381E3D">
      <w:pPr>
        <w:pStyle w:val="1"/>
      </w:pPr>
      <w:bookmarkStart w:id="60" w:name="_Toc501892815"/>
      <w:r>
        <w:rPr>
          <w:rFonts w:hint="eastAsia"/>
        </w:rPr>
        <w:lastRenderedPageBreak/>
        <w:t>第4章 面向</w:t>
      </w:r>
      <w:r>
        <w:t>仿真的云制造服务发布</w:t>
      </w:r>
      <w:r w:rsidR="00AA1F5A">
        <w:rPr>
          <w:rFonts w:hint="eastAsia"/>
        </w:rPr>
        <w:t>与</w:t>
      </w:r>
      <w:r>
        <w:t>组合</w:t>
      </w:r>
      <w:r w:rsidR="000D44A8">
        <w:rPr>
          <w:rFonts w:hint="eastAsia"/>
        </w:rPr>
        <w:t>方法</w:t>
      </w:r>
      <w:bookmarkEnd w:id="60"/>
    </w:p>
    <w:p w14:paraId="4FABA1ED" w14:textId="1A76DF10" w:rsidR="00585E75" w:rsidRPr="001A5C6A" w:rsidRDefault="00585E75" w:rsidP="00585E75">
      <w:pPr>
        <w:pStyle w:val="2"/>
      </w:pPr>
      <w:bookmarkStart w:id="61" w:name="_Toc487899334"/>
      <w:bookmarkStart w:id="62" w:name="_Toc487899853"/>
      <w:bookmarkStart w:id="63" w:name="_Toc488759674"/>
      <w:bookmarkStart w:id="64" w:name="_Toc501892816"/>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61"/>
      <w:bookmarkEnd w:id="62"/>
      <w:bookmarkEnd w:id="63"/>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1B6AE0">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1F3E8C">
      <w:pPr>
        <w:spacing w:line="400" w:lineRule="exact"/>
        <w:ind w:firstLineChars="200" w:firstLine="480"/>
        <w:rPr>
          <w:ins w:id="65" w:author="陆剑峰" w:date="2018-01-31T10:01:00Z"/>
        </w:rPr>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rPr>
          <w:ins w:id="66" w:author="陆剑峰" w:date="2018-01-31T10:01:00Z"/>
        </w:rPr>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4A101390" w:rsidR="00585E75" w:rsidRDefault="00846693" w:rsidP="001F3E8C">
      <w:pPr>
        <w:jc w:val="center"/>
      </w:pPr>
      <w:r>
        <w:object w:dxaOrig="14409" w:dyaOrig="6669" w14:anchorId="7A4B5624">
          <v:shape id="_x0000_i1037" type="#_x0000_t75" style="width:759pt;height:349.5pt" o:ole="">
            <v:imagedata r:id="rId57" o:title=""/>
          </v:shape>
          <o:OLEObject Type="Embed" ProgID="Visio.Drawing.15" ShapeID="_x0000_i1037" DrawAspect="Content" ObjectID="_1579074232" r:id="rId58"/>
        </w:object>
      </w:r>
    </w:p>
    <w:p w14:paraId="6B0A7F85" w14:textId="0AEB0E89" w:rsidR="00585E75" w:rsidRDefault="00585E75" w:rsidP="00585E75">
      <w:pPr>
        <w:pStyle w:val="a4"/>
        <w:ind w:firstLine="643"/>
        <w:rPr>
          <w:ins w:id="67" w:author="陆剑峰" w:date="2018-01-31T10:01:00Z"/>
        </w:rPr>
      </w:pPr>
      <w:r w:rsidRPr="00A164A5">
        <w:rPr>
          <w:rFonts w:hint="eastAsia"/>
        </w:rPr>
        <w:t>图</w:t>
      </w:r>
      <w:r>
        <w:rPr>
          <w:rFonts w:hint="eastAsia"/>
        </w:rPr>
        <w:t>4.1</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rPr>
          <w:ins w:id="68" w:author="陆剑峰" w:date="2018-01-31T10:01:00Z"/>
        </w:rPr>
        <w:sectPr w:rsidR="00846693" w:rsidSect="00846693">
          <w:pgSz w:w="16838" w:h="11906" w:orient="landscape" w:code="9"/>
          <w:pgMar w:top="1797" w:right="1440" w:bottom="1797" w:left="1440" w:header="1134" w:footer="1134" w:gutter="0"/>
          <w:cols w:space="425"/>
          <w:docGrid w:type="lines" w:linePitch="326"/>
          <w:sectPrChange w:id="69" w:author="陆剑峰" w:date="2018-01-31T10:02:00Z">
            <w:sectPr w:rsidR="00846693" w:rsidSect="00846693">
              <w:pgSz w:w="11906" w:h="16838" w:orient="portrait"/>
              <w:pgMar w:top="1440" w:right="1797" w:bottom="1440" w:left="1797" w:header="1134" w:footer="1134" w:gutter="0"/>
            </w:sectPr>
          </w:sectPrChange>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70" w:name="_Toc501892817"/>
      <w:bookmarkEnd w:id="64"/>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70"/>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64050E6"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4</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7B4434" w:rsidRPr="008B3FE6" w:rsidRDefault="007B4434"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7B4434" w:rsidRPr="008B3FE6" w:rsidRDefault="007B443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7B4434" w:rsidRPr="008B3FE6" w:rsidRDefault="007B4434"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7B4434" w:rsidRPr="008B3FE6" w:rsidRDefault="007B4434"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7B4434" w:rsidRPr="008B3FE6" w:rsidRDefault="007B4434"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7B4434" w:rsidRPr="008B3FE6" w:rsidRDefault="007B4434"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7B4434" w:rsidRPr="008B3FE6" w:rsidRDefault="007B4434"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7B4434" w:rsidRPr="008B3FE6" w:rsidRDefault="007B4434"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xmlns:cx1="http://schemas.microsoft.com/office/drawing/2015/9/8/chartex" xmlns:mv="urn:schemas-microsoft-com:mac:vml" xmlns:mo="http://schemas.microsoft.com/office/mac/office/2008/main">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7B4434" w:rsidRPr="008B3FE6" w:rsidRDefault="007B4434"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7B4434" w:rsidRPr="008B3FE6" w:rsidRDefault="007B443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7B4434" w:rsidRPr="008B3FE6" w:rsidRDefault="007B4434"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7B4434" w:rsidRPr="008B3FE6" w:rsidRDefault="007B4434"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7B4434" w:rsidRPr="008B3FE6" w:rsidRDefault="007B4434"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7B4434" w:rsidRPr="008B3FE6" w:rsidRDefault="007B4434"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7B4434" w:rsidRPr="008B3FE6" w:rsidRDefault="007B4434"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7B4434" w:rsidRPr="008B3FE6" w:rsidRDefault="007B4434"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E19FCA0" w:rsidR="000309A2" w:rsidRDefault="000309A2" w:rsidP="000309A2">
      <w:pPr>
        <w:pStyle w:val="a4"/>
      </w:pPr>
      <w:r>
        <w:rPr>
          <w:rFonts w:hint="eastAsia"/>
        </w:rPr>
        <w:t>图</w:t>
      </w:r>
      <w:r w:rsidR="00514013">
        <w:rPr>
          <w:rFonts w:hint="eastAsia"/>
        </w:rPr>
        <w:t>4.4</w:t>
      </w:r>
      <w:r>
        <w:rPr>
          <w:rFonts w:hint="eastAsia"/>
        </w:rPr>
        <w:t xml:space="preserve"> </w:t>
      </w:r>
      <w:r>
        <w:t>云制造服务描述文</w:t>
      </w:r>
      <w:commentRangeStart w:id="71"/>
      <w:r>
        <w:t>件的构建方法</w:t>
      </w:r>
      <w:commentRangeEnd w:id="71"/>
      <w:r w:rsidR="0097487F">
        <w:rPr>
          <w:rStyle w:val="ae"/>
        </w:rPr>
        <w:commentReference w:id="71"/>
      </w:r>
    </w:p>
    <w:p w14:paraId="6AA42933" w14:textId="0246753F" w:rsidR="00381E3D" w:rsidRDefault="00DB0B3F" w:rsidP="00381E3D">
      <w:pPr>
        <w:pStyle w:val="3"/>
      </w:pPr>
      <w:bookmarkStart w:id="72" w:name="_Toc501892818"/>
      <w:r>
        <w:rPr>
          <w:rFonts w:hint="eastAsia"/>
        </w:rPr>
        <w:lastRenderedPageBreak/>
        <w:t>4.2</w:t>
      </w:r>
      <w:r w:rsidR="00381E3D">
        <w:rPr>
          <w:rFonts w:hint="eastAsia"/>
        </w:rPr>
        <w:t>.1 云制造服务的服务抽象方法</w:t>
      </w:r>
      <w:bookmarkEnd w:id="72"/>
    </w:p>
    <w:p w14:paraId="36CD6F95" w14:textId="0BFC1FD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5</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7B4434" w:rsidRPr="00696F7A" w:rsidRDefault="007B443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7B4434" w:rsidRDefault="007B4434"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7B4434" w:rsidRDefault="007B4434"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7B4434" w:rsidRDefault="007B443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7B4434" w:rsidRDefault="007B443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xmlns:cx1="http://schemas.microsoft.com/office/drawing/2015/9/8/chartex" xmlns:mv="urn:schemas-microsoft-com:mac:vml" xmlns:mo="http://schemas.microsoft.com/office/mac/office/2008/main">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7B4434" w:rsidRPr="00696F7A" w:rsidRDefault="007B4434"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7B4434" w:rsidRDefault="007B4434"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7B4434" w:rsidRDefault="007B4434"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7B4434" w:rsidRDefault="007B4434"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7B4434" w:rsidRDefault="007B4434"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7189AB9" w:rsidR="004E2882" w:rsidRDefault="00381E3D" w:rsidP="00690869">
      <w:pPr>
        <w:pStyle w:val="a4"/>
      </w:pPr>
      <w:r>
        <w:rPr>
          <w:rFonts w:hint="eastAsia"/>
        </w:rPr>
        <w:t>图</w:t>
      </w:r>
      <w:r w:rsidR="00514013">
        <w:rPr>
          <w:rFonts w:hint="eastAsia"/>
        </w:rPr>
        <w:t>4.5</w:t>
      </w:r>
      <w:r>
        <w:rPr>
          <w:rFonts w:hint="eastAsia"/>
        </w:rPr>
        <w:t xml:space="preserve"> </w:t>
      </w:r>
      <w:r>
        <w:t>服务抽象过程</w:t>
      </w:r>
    </w:p>
    <w:p w14:paraId="45E2AD7D" w14:textId="718FB055" w:rsidR="00381E3D" w:rsidRDefault="00DB0B3F" w:rsidP="00381E3D">
      <w:pPr>
        <w:pStyle w:val="3"/>
      </w:pPr>
      <w:bookmarkStart w:id="73" w:name="_Toc501892819"/>
      <w:r>
        <w:rPr>
          <w:rFonts w:hint="eastAsia"/>
        </w:rPr>
        <w:t>4.2</w:t>
      </w:r>
      <w:r w:rsidR="00381E3D">
        <w:rPr>
          <w:rFonts w:hint="eastAsia"/>
        </w:rPr>
        <w:t>.2 云制造服务的仿真抽象方法</w:t>
      </w:r>
      <w:bookmarkEnd w:id="73"/>
    </w:p>
    <w:p w14:paraId="24267897" w14:textId="5EFDDE2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w:t>
      </w:r>
      <w:r w:rsidRPr="002C2B48">
        <w:lastRenderedPageBreak/>
        <w:t>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6</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7B4434" w:rsidRPr="00F12DA0" w:rsidRDefault="007B443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7B4434" w:rsidRDefault="007B443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7B4434" w:rsidRDefault="007B443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7B4434" w:rsidRDefault="007B443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7B4434" w:rsidRDefault="007B443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xmlns:cx1="http://schemas.microsoft.com/office/drawing/2015/9/8/chartex" xmlns:mv="urn:schemas-microsoft-com:mac:vml" xmlns:mo="http://schemas.microsoft.com/office/mac/office/2008/main">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7B4434" w:rsidRPr="00F12DA0" w:rsidRDefault="007B4434"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7B4434" w:rsidRDefault="007B4434"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7B4434" w:rsidRDefault="007B4434"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7B4434" w:rsidRDefault="007B4434"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7B4434" w:rsidRDefault="007B4434"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77807CA9" w:rsidR="00381E3D" w:rsidRDefault="00381E3D" w:rsidP="00381E3D">
      <w:pPr>
        <w:pStyle w:val="a4"/>
      </w:pPr>
      <w:r>
        <w:rPr>
          <w:rFonts w:hint="eastAsia"/>
        </w:rPr>
        <w:t>图</w:t>
      </w:r>
      <w:r w:rsidR="00514013">
        <w:rPr>
          <w:rFonts w:hint="eastAsia"/>
        </w:rPr>
        <w:t>4.6</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lastRenderedPageBreak/>
        <w:t xml:space="preserve">2. </w:t>
      </w:r>
      <w:r>
        <w:rPr>
          <w:rFonts w:hint="eastAsia"/>
        </w:rPr>
        <w:t>服务提供方在云平台上发布制造服务资源的同时，未提交服务相关的仿真对象库，此时需要在特定的仿真平台内部，根据云</w:t>
      </w:r>
      <w:r>
        <w:t>制造</w:t>
      </w:r>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74" w:name="_Toc501892820"/>
      <w:bookmarkStart w:id="75" w:name="_Toc501892824"/>
      <w:r>
        <w:rPr>
          <w:rFonts w:hint="eastAsia"/>
        </w:rPr>
        <w:t xml:space="preserve">4.2.3 </w:t>
      </w:r>
      <w:r>
        <w:rPr>
          <w:rFonts w:hint="eastAsia"/>
          <w:kern w:val="0"/>
          <w:sz w:val="26"/>
          <w:szCs w:val="26"/>
        </w:rPr>
        <w:t>制造服务模型与仿真模型的组合方法</w:t>
      </w:r>
      <w:bookmarkEnd w:id="74"/>
    </w:p>
    <w:p w14:paraId="6C364209" w14:textId="77777777"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Pr>
          <w:rFonts w:hint="eastAsia"/>
          <w:color w:val="FF0000"/>
        </w:rPr>
        <w:t>4.7</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77777777"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8</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D2B56FF">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7B4434" w:rsidRDefault="007B4434"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4911AC7D" w14:textId="77777777" w:rsidR="007B4434" w:rsidRDefault="007B4434"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7B4434" w:rsidRDefault="007B4434"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694BE62" w14:textId="77777777" w:rsidR="007B4434" w:rsidRDefault="007B4434"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358A039" w14:textId="77777777" w:rsidR="007B4434" w:rsidRDefault="007B4434"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7B4434" w:rsidRDefault="007B4434"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7B4434" w:rsidRDefault="007B4434"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7B4434" w:rsidRDefault="007B4434"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xmlns:cx1="http://schemas.microsoft.com/office/drawing/2015/9/8/chartex" xmlns:mv="urn:schemas-microsoft-com:mac:vml" xmlns:mo="http://schemas.microsoft.com/office/mac/office/2008/main">
            <w:pict>
              <v:group w14:anchorId="7BAFAA75"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7B4434" w:rsidRDefault="007B4434"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7B4434" w:rsidRDefault="007B4434"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7B4434" w:rsidRDefault="007B4434"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7B4434" w:rsidRDefault="007B4434"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7B4434" w:rsidRDefault="007B4434"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7B4434" w:rsidRDefault="007B4434" w:rsidP="001D675B">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7B4434" w:rsidRDefault="007B4434"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7B4434" w:rsidRDefault="007B4434" w:rsidP="001D675B">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439C6D79" w14:textId="77777777" w:rsidR="001D675B" w:rsidRDefault="001D675B" w:rsidP="001D675B">
      <w:pPr>
        <w:pStyle w:val="a4"/>
        <w:rPr>
          <w:szCs w:val="22"/>
        </w:rPr>
      </w:pPr>
      <w:r>
        <w:rPr>
          <w:rFonts w:hint="eastAsia"/>
          <w:szCs w:val="22"/>
        </w:rPr>
        <w:t>图</w:t>
      </w:r>
      <w:r>
        <w:rPr>
          <w:rFonts w:hint="eastAsia"/>
          <w:szCs w:val="22"/>
        </w:rPr>
        <w:t xml:space="preserve">4.7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7B4434" w:rsidRDefault="007B4434"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7B4434" w:rsidRDefault="007B4434"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7B4434" w:rsidRDefault="007B4434"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7B4434" w:rsidRDefault="007B4434"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xmlns:cx1="http://schemas.microsoft.com/office/drawing/2015/9/8/chartex" xmlns:mv="urn:schemas-microsoft-com:mac:vml" xmlns:mo="http://schemas.microsoft.com/office/mac/office/2008/main">
            <w:pict>
              <v:group w14:anchorId="22B53E4B"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7B4434" w:rsidRDefault="007B4434"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7B4434" w:rsidRDefault="007B4434"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7B4434" w:rsidRDefault="007B4434"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7B4434" w:rsidRDefault="007B4434"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7777777" w:rsidR="001D675B" w:rsidRDefault="001D675B" w:rsidP="001D675B">
      <w:pPr>
        <w:pStyle w:val="a4"/>
        <w:rPr>
          <w:szCs w:val="22"/>
        </w:rPr>
      </w:pPr>
      <w:r>
        <w:rPr>
          <w:rFonts w:hint="eastAsia"/>
          <w:szCs w:val="22"/>
        </w:rPr>
        <w:lastRenderedPageBreak/>
        <w:t>图</w:t>
      </w:r>
      <w:r>
        <w:rPr>
          <w:rFonts w:hint="eastAsia"/>
          <w:szCs w:val="22"/>
        </w:rPr>
        <w:t xml:space="preserve">4.8 </w:t>
      </w:r>
      <w:r>
        <w:rPr>
          <w:rFonts w:hint="eastAsia"/>
          <w:szCs w:val="22"/>
        </w:rPr>
        <w:t>仿真信息的添加</w:t>
      </w:r>
    </w:p>
    <w:p w14:paraId="19D33FD8" w14:textId="3E22C7B6" w:rsidR="000309A2" w:rsidRDefault="00381E3D" w:rsidP="000309A2">
      <w:pPr>
        <w:pStyle w:val="2"/>
      </w:pPr>
      <w:r>
        <w:rPr>
          <w:rFonts w:hint="eastAsia"/>
        </w:rPr>
        <w:t>4</w:t>
      </w:r>
      <w:r w:rsidR="00DB0B3F">
        <w:rPr>
          <w:rFonts w:hint="eastAsia"/>
        </w:rPr>
        <w:t>.3</w:t>
      </w:r>
      <w:r w:rsidR="000309A2">
        <w:rPr>
          <w:rFonts w:hint="eastAsia"/>
        </w:rPr>
        <w:t xml:space="preserve"> </w:t>
      </w:r>
      <w:r w:rsidR="002E15A4">
        <w:rPr>
          <w:rFonts w:hint="eastAsia"/>
        </w:rPr>
        <w:t>云制造服务组合方法</w:t>
      </w:r>
      <w:bookmarkEnd w:id="75"/>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7B4434" w:rsidRDefault="007B4434"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7B4434" w:rsidRDefault="007B443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7B4434" w:rsidRDefault="007B443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7B4434" w:rsidRDefault="007B443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7B4434" w:rsidRDefault="007B443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7B4434" w:rsidRDefault="007B443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cx1="http://schemas.microsoft.com/office/drawing/2015/9/8/chartex" xmlns:mv="urn:schemas-microsoft-com:mac:vml" xmlns:mo="http://schemas.microsoft.com/office/mac/office/2008/main">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7B4434" w:rsidRDefault="007B4434"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7B4434" w:rsidRDefault="007B4434"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7B4434" w:rsidRDefault="007B4434"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7B4434" w:rsidRDefault="007B4434"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7B4434" w:rsidRDefault="007B4434"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7B4434" w:rsidRDefault="007B4434"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65B6C0CA" w:rsidR="000309A2" w:rsidRDefault="00667638" w:rsidP="000309A2">
      <w:pPr>
        <w:pStyle w:val="2"/>
      </w:pPr>
      <w:bookmarkStart w:id="76" w:name="_Toc501892825"/>
      <w:r>
        <w:rPr>
          <w:rFonts w:hint="eastAsia"/>
        </w:rPr>
        <w:t>4</w:t>
      </w:r>
      <w:r w:rsidR="00DB0B3F">
        <w:rPr>
          <w:rFonts w:hint="eastAsia"/>
        </w:rPr>
        <w:t>.4</w:t>
      </w:r>
      <w:r w:rsidR="000309A2">
        <w:rPr>
          <w:rFonts w:hint="eastAsia"/>
        </w:rPr>
        <w:t xml:space="preserve"> 本章小结</w:t>
      </w:r>
      <w:bookmarkEnd w:id="76"/>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77" w:name="_Toc501892826"/>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77"/>
    </w:p>
    <w:p w14:paraId="500405DE" w14:textId="536FE701" w:rsidR="00B445CF" w:rsidRDefault="00B445CF" w:rsidP="0020343A">
      <w:pPr>
        <w:pStyle w:val="2"/>
      </w:pPr>
      <w:bookmarkStart w:id="78" w:name="_Toc501892830"/>
      <w:r>
        <w:rPr>
          <w:rFonts w:hint="eastAsia"/>
        </w:rPr>
        <w:t>5.1 基于Plant</w:t>
      </w:r>
      <w:r>
        <w:t xml:space="preserve"> </w:t>
      </w:r>
      <w:r>
        <w:rPr>
          <w:rFonts w:hint="eastAsia"/>
        </w:rPr>
        <w:t>Simulation的服务</w:t>
      </w:r>
      <w:r w:rsidR="007E519F">
        <w:rPr>
          <w:rFonts w:hint="eastAsia"/>
        </w:rPr>
        <w:t>发布</w:t>
      </w:r>
    </w:p>
    <w:p w14:paraId="06FDEC54" w14:textId="5AFD0D54" w:rsidR="007E519F" w:rsidRPr="007E519F" w:rsidRDefault="007E519F" w:rsidP="007E519F">
      <w:pPr>
        <w:pStyle w:val="3"/>
      </w:pPr>
      <w:r>
        <w:rPr>
          <w:rFonts w:hint="eastAsia"/>
        </w:rPr>
        <w:t>5.1.1 Plant</w:t>
      </w:r>
      <w:r>
        <w:t xml:space="preserve"> </w:t>
      </w:r>
      <w:r>
        <w:rPr>
          <w:rFonts w:hint="eastAsia"/>
        </w:rPr>
        <w:t>Simulation中</w:t>
      </w:r>
      <w:r w:rsidR="003E7C1A">
        <w:rPr>
          <w:rFonts w:hint="eastAsia"/>
        </w:rPr>
        <w:t>建模</w:t>
      </w:r>
      <w:r>
        <w:rPr>
          <w:rFonts w:hint="eastAsia"/>
        </w:rPr>
        <w:t>对</w:t>
      </w:r>
      <w:commentRangeStart w:id="79"/>
      <w:r>
        <w:rPr>
          <w:rFonts w:hint="eastAsia"/>
        </w:rPr>
        <w:t>象说明</w:t>
      </w:r>
      <w:commentRangeEnd w:id="79"/>
      <w:r w:rsidR="0097487F">
        <w:rPr>
          <w:rStyle w:val="ae"/>
          <w:rFonts w:ascii="Times New Roman" w:eastAsia="宋体" w:hAnsi="Times New Roman"/>
          <w:bCs w:val="0"/>
        </w:rPr>
        <w:commentReference w:id="79"/>
      </w:r>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w:t>
      </w:r>
      <w:commentRangeStart w:id="80"/>
      <w:r>
        <w:rPr>
          <w:rFonts w:hint="eastAsia"/>
        </w:rPr>
        <w:t>抽象实现</w:t>
      </w:r>
      <w:commentRangeEnd w:id="80"/>
      <w:r w:rsidR="0097487F">
        <w:rPr>
          <w:rStyle w:val="ae"/>
          <w:rFonts w:ascii="Times New Roman" w:eastAsia="宋体" w:hAnsi="Times New Roman"/>
          <w:bCs w:val="0"/>
        </w:rPr>
        <w:commentReference w:id="80"/>
      </w:r>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云制造服务发布方法，在服务发布阶段，</w:t>
      </w:r>
      <w:r w:rsidR="005B7626">
        <w:rPr>
          <w:rFonts w:hint="eastAsia"/>
        </w:rPr>
        <w:t>需要将实体资源进行仿真抽象，</w:t>
      </w:r>
      <w:r w:rsidR="0064067F">
        <w:rPr>
          <w:rFonts w:hint="eastAsia"/>
        </w:rPr>
        <w:t>不同粒度的资源根据自身特征将映射成不同的仿真对象。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包括各个原子服务，如主轴毛坯加工、主轴粗加工、主轴精加工、主轴质检打标等，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gt;    &lt;!—</w:t>
            </w:r>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lt;/property&gt;    &lt;!—</w:t>
            </w:r>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pPr>
            <w:r w:rsidRPr="000604F7">
              <w:rPr>
                <w:color w:val="000000"/>
              </w:rPr>
              <w:t>&lt;/simobj&gt;</w:t>
            </w:r>
            <w:r w:rsidRPr="000604F7">
              <w:rPr>
                <w:color w:val="000000"/>
              </w:rPr>
              <w:t>。</w:t>
            </w:r>
          </w:p>
        </w:tc>
      </w:tr>
    </w:tbl>
    <w:p w14:paraId="09D756B0" w14:textId="62BB66F1" w:rsidR="00B445CF" w:rsidRDefault="00B445CF" w:rsidP="0020343A">
      <w:pPr>
        <w:pStyle w:val="2"/>
      </w:pPr>
      <w:r>
        <w:rPr>
          <w:rFonts w:hint="eastAsia"/>
        </w:rPr>
        <w:lastRenderedPageBreak/>
        <w:t>5.2 基于Plant</w:t>
      </w:r>
      <w:r>
        <w:t xml:space="preserve"> </w:t>
      </w:r>
      <w:r>
        <w:rPr>
          <w:rFonts w:hint="eastAsia"/>
        </w:rPr>
        <w:t>Simulation的仿真模型组合描述</w:t>
      </w:r>
    </w:p>
    <w:p w14:paraId="4A69290E" w14:textId="16769F46" w:rsidR="00B445CF" w:rsidRDefault="001D675B" w:rsidP="001D675B">
      <w:pPr>
        <w:spacing w:line="400" w:lineRule="exact"/>
        <w:ind w:firstLineChars="200" w:firstLine="480"/>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t>&lt;!--</w:t>
            </w:r>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t>&lt;!--</w:t>
            </w:r>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t>&lt;!--</w:t>
            </w:r>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t>&lt;!--</w:t>
            </w:r>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color w:val="000000"/>
              </w:rPr>
            </w:pPr>
            <w:r>
              <w:rPr>
                <w:color w:val="000000"/>
              </w:rPr>
              <w:t>&lt;/simobj&gt;</w:t>
            </w:r>
          </w:p>
        </w:tc>
      </w:tr>
    </w:tbl>
    <w:p w14:paraId="214B9732" w14:textId="092D5949" w:rsidR="00857E35" w:rsidRDefault="00857E35" w:rsidP="00857E35">
      <w:pPr>
        <w:spacing w:line="400" w:lineRule="exact"/>
        <w:ind w:firstLineChars="200" w:firstLine="480"/>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grounding:SimInfo&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t>&lt;!--</w:t>
            </w:r>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p>
    <w:p w14:paraId="3A303B2F" w14:textId="15BAE9ED" w:rsidR="00757C75" w:rsidRPr="001A5C6A" w:rsidRDefault="00B445CF" w:rsidP="00757C75">
      <w:pPr>
        <w:pStyle w:val="3"/>
      </w:pPr>
      <w:bookmarkStart w:id="81" w:name="_Toc487899355"/>
      <w:bookmarkStart w:id="82" w:name="_Toc487899874"/>
      <w:bookmarkStart w:id="83" w:name="_Toc488759695"/>
      <w:bookmarkStart w:id="84" w:name="_Toc501892846"/>
      <w:r>
        <w:rPr>
          <w:rFonts w:hint="eastAsia"/>
        </w:rPr>
        <w:t>5.3</w:t>
      </w:r>
      <w:r w:rsidR="00757C75" w:rsidRPr="001A5C6A">
        <w:rPr>
          <w:rFonts w:hint="eastAsia"/>
        </w:rPr>
        <w:t>.1 仿真平台内预置对象说明</w:t>
      </w:r>
      <w:bookmarkEnd w:id="81"/>
      <w:bookmarkEnd w:id="82"/>
      <w:bookmarkEnd w:id="83"/>
      <w:bookmarkEnd w:id="84"/>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85" w:name="_Toc487899356"/>
      <w:bookmarkStart w:id="86" w:name="_Toc487899875"/>
      <w:bookmarkStart w:id="87" w:name="_Toc488759696"/>
      <w:bookmarkStart w:id="88" w:name="_Toc501892847"/>
      <w:r>
        <w:rPr>
          <w:rFonts w:hint="eastAsia"/>
        </w:rPr>
        <w:t>5.3</w:t>
      </w:r>
      <w:r w:rsidR="00757C75" w:rsidRPr="001A5C6A">
        <w:rPr>
          <w:rFonts w:hint="eastAsia"/>
        </w:rPr>
        <w:t>.2 仿真实现总</w:t>
      </w:r>
      <w:commentRangeStart w:id="89"/>
      <w:r w:rsidR="00757C75" w:rsidRPr="001A5C6A">
        <w:rPr>
          <w:rFonts w:hint="eastAsia"/>
        </w:rPr>
        <w:t>体流程说明</w:t>
      </w:r>
      <w:bookmarkEnd w:id="85"/>
      <w:bookmarkEnd w:id="86"/>
      <w:bookmarkEnd w:id="87"/>
      <w:bookmarkEnd w:id="88"/>
      <w:commentRangeEnd w:id="89"/>
      <w:r w:rsidR="0097487F">
        <w:rPr>
          <w:rStyle w:val="ae"/>
          <w:rFonts w:ascii="Times New Roman" w:eastAsia="宋体" w:hAnsi="Times New Roman"/>
          <w:bCs w:val="0"/>
        </w:rPr>
        <w:commentReference w:id="89"/>
      </w:r>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90" w:name="_Toc487899357"/>
      <w:bookmarkStart w:id="91" w:name="_Toc487899876"/>
      <w:bookmarkStart w:id="92" w:name="_Toc488759697"/>
      <w:bookmarkStart w:id="93" w:name="_Toc501892848"/>
      <w:r>
        <w:rPr>
          <w:rFonts w:hint="eastAsia"/>
        </w:rPr>
        <w:t>5.3</w:t>
      </w:r>
      <w:r w:rsidR="00757C75" w:rsidRPr="001A5C6A">
        <w:rPr>
          <w:rFonts w:hint="eastAsia"/>
        </w:rPr>
        <w:t>.3 对服务组合OWL-S文档的读取</w:t>
      </w:r>
      <w:bookmarkEnd w:id="90"/>
      <w:bookmarkEnd w:id="91"/>
      <w:bookmarkEnd w:id="92"/>
      <w:bookmarkEnd w:id="93"/>
    </w:p>
    <w:p w14:paraId="78FD54D0" w14:textId="77777777" w:rsidR="00AC537D" w:rsidRDefault="00AC537D" w:rsidP="00AC537D">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78"/>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lastRenderedPageBreak/>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94" w:name="_Toc501892833"/>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94"/>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0" w:tgtFrame="_blank" w:history="1">
        <w:r w:rsidRPr="0020343A">
          <w:t>Web</w:t>
        </w:r>
        <w:r w:rsidRPr="0020343A">
          <w:t>服务</w:t>
        </w:r>
      </w:hyperlink>
      <w:r w:rsidRPr="0020343A">
        <w:t>能让使用不同系统和不同编程语言的人们能够相互交流和分享数据，其基础在于</w:t>
      </w:r>
      <w:hyperlink r:id="rId61"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95" w:name="_Toc501892834"/>
      <w:r>
        <w:rPr>
          <w:rFonts w:hint="eastAsia"/>
        </w:rPr>
        <w:t>5</w:t>
      </w:r>
      <w:r w:rsidR="00B445CF">
        <w:rPr>
          <w:rFonts w:hint="eastAsia"/>
        </w:rPr>
        <w:t>.6</w:t>
      </w:r>
      <w:r w:rsidR="00817E93" w:rsidRPr="00817E93">
        <w:rPr>
          <w:rFonts w:hint="eastAsia"/>
        </w:rPr>
        <w:t xml:space="preserve"> 本章小结</w:t>
      </w:r>
      <w:bookmarkEnd w:id="95"/>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2"/>
          <w:headerReference w:type="default" r:id="rId6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96" w:name="_Toc501892835"/>
      <w:r>
        <w:rPr>
          <w:rFonts w:hint="eastAsia"/>
        </w:rPr>
        <w:lastRenderedPageBreak/>
        <w:t>第</w:t>
      </w:r>
      <w:r w:rsidR="00C01466">
        <w:t>6</w:t>
      </w:r>
      <w:r>
        <w:rPr>
          <w:rFonts w:hint="eastAsia"/>
        </w:rPr>
        <w:t xml:space="preserve">章 </w:t>
      </w:r>
      <w:bookmarkEnd w:id="96"/>
      <w:r w:rsidR="00E11B8B">
        <w:rPr>
          <w:rFonts w:hint="eastAsia"/>
        </w:rPr>
        <w:t>云制造服务原型系统的设计与开发</w:t>
      </w:r>
    </w:p>
    <w:p w14:paraId="3826BB0F" w14:textId="541DAB19" w:rsidR="00DD2392" w:rsidRDefault="00DD2392" w:rsidP="001E3B20">
      <w:pPr>
        <w:pStyle w:val="2"/>
      </w:pPr>
      <w:bookmarkStart w:id="97"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97"/>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4583A284">
            <wp:extent cx="4440142" cy="197167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49555" cy="1975855"/>
                    </a:xfrm>
                    <a:prstGeom prst="rect">
                      <a:avLst/>
                    </a:prstGeom>
                  </pic:spPr>
                </pic:pic>
              </a:graphicData>
            </a:graphic>
          </wp:inline>
        </w:drawing>
      </w:r>
    </w:p>
    <w:p w14:paraId="2978F2ED" w14:textId="4CD62756" w:rsidR="001E3B20" w:rsidRPr="001E3B20" w:rsidRDefault="001E3B20" w:rsidP="00EC1A14">
      <w:pPr>
        <w:pStyle w:val="a4"/>
      </w:pPr>
      <w:r>
        <w:rPr>
          <w:rFonts w:hint="eastAsia"/>
        </w:rPr>
        <w:t>图</w:t>
      </w:r>
      <w:r w:rsidR="00E14272">
        <w:rPr>
          <w:rFonts w:hint="eastAsia"/>
        </w:rPr>
        <w:t>6.1</w:t>
      </w:r>
      <w:r>
        <w:t xml:space="preserve"> </w:t>
      </w:r>
      <w:r>
        <w:rPr>
          <w:rFonts w:hint="eastAsia"/>
        </w:rPr>
        <w:t>原型系统功能框架</w:t>
      </w:r>
    </w:p>
    <w:p w14:paraId="0067A107" w14:textId="0DD3ABB8" w:rsidR="002B6371" w:rsidRDefault="00591DBA" w:rsidP="00591DBA">
      <w:pPr>
        <w:pStyle w:val="2"/>
      </w:pPr>
      <w:bookmarkStart w:id="98" w:name="_Toc501892837"/>
      <w:r>
        <w:rPr>
          <w:rFonts w:hint="eastAsia"/>
        </w:rPr>
        <w:t>6.3</w:t>
      </w:r>
      <w:r w:rsidR="002B6371">
        <w:rPr>
          <w:rFonts w:hint="eastAsia"/>
        </w:rPr>
        <w:t xml:space="preserve"> </w:t>
      </w:r>
      <w:r>
        <w:rPr>
          <w:rFonts w:hint="eastAsia"/>
        </w:rPr>
        <w:t>原型系统的</w:t>
      </w:r>
      <w:del w:id="99" w:author="陆剑峰" w:date="2018-01-30T21:05:00Z">
        <w:r w:rsidDel="00260DAB">
          <w:rPr>
            <w:rFonts w:hint="eastAsia"/>
          </w:rPr>
          <w:delText>应用</w:delText>
        </w:r>
      </w:del>
      <w:ins w:id="100" w:author="陆剑峰" w:date="2018-01-30T21:05:00Z">
        <w:r w:rsidR="00260DAB">
          <w:rPr>
            <w:rFonts w:hint="eastAsia"/>
          </w:rPr>
          <w:t>服务发布</w:t>
        </w:r>
        <w:r w:rsidR="00260DAB">
          <w:t>和匹配、</w:t>
        </w:r>
      </w:ins>
      <w:ins w:id="101" w:author="陆剑峰" w:date="2018-01-30T21:08:00Z">
        <w:r w:rsidR="00260DAB">
          <w:rPr>
            <w:rFonts w:hint="eastAsia"/>
          </w:rPr>
          <w:t>评价</w:t>
        </w:r>
      </w:ins>
      <w:r w:rsidR="002B6371">
        <w:rPr>
          <w:rFonts w:hint="eastAsia"/>
        </w:rPr>
        <w:t>流程</w:t>
      </w:r>
      <w:bookmarkEnd w:id="98"/>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102" w:name="_Toc501892840"/>
      <w:r>
        <w:rPr>
          <w:rFonts w:hint="eastAsia"/>
        </w:rPr>
        <w:t>6.4</w:t>
      </w:r>
      <w:r>
        <w:t xml:space="preserve"> </w:t>
      </w:r>
      <w:r>
        <w:rPr>
          <w:rFonts w:hint="eastAsia"/>
        </w:rPr>
        <w:t>原型系统开发实现</w:t>
      </w:r>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38" type="#_x0000_t75" style="width:133.5pt;height:238.5pt" o:ole="">
            <v:imagedata r:id="rId65" o:title=""/>
          </v:shape>
          <o:OLEObject Type="Embed" ProgID="Visio.Drawing.15" ShapeID="_x0000_i1038" DrawAspect="Content" ObjectID="_1579074233" r:id="rId66"/>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103"/>
      <w:r w:rsidRPr="003C441E">
        <w:rPr>
          <w:rFonts w:hint="eastAsia"/>
        </w:rPr>
        <w:t>件架构</w:t>
      </w:r>
      <w:commentRangeEnd w:id="103"/>
      <w:r w:rsidR="0097487F">
        <w:rPr>
          <w:rStyle w:val="ae"/>
        </w:rPr>
        <w:commentReference w:id="103"/>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3B818B39" w14:textId="2D72A944" w:rsidR="004C53F6" w:rsidRPr="00F30044" w:rsidRDefault="002073F0" w:rsidP="00F30044">
      <w:pPr>
        <w:widowControl w:val="0"/>
        <w:autoSpaceDE w:val="0"/>
        <w:autoSpaceDN w:val="0"/>
        <w:adjustRightInd w:val="0"/>
        <w:spacing w:line="400" w:lineRule="exact"/>
        <w:ind w:firstLineChars="200" w:firstLine="480"/>
      </w:pPr>
      <w:r>
        <w:rPr>
          <w:rFonts w:hint="eastAsia"/>
        </w:rPr>
        <w:t>MySQL</w:t>
      </w:r>
      <w:r>
        <w:rPr>
          <w:rFonts w:hint="eastAsia"/>
        </w:rPr>
        <w:t>数据库中</w:t>
      </w:r>
      <w:r w:rsidR="009928CD" w:rsidRPr="00F30044">
        <w:t>主要由以下几个表组成，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09E6024A" w14:textId="1D3A76D2" w:rsidR="004C53F6" w:rsidRDefault="004C53F6" w:rsidP="004C53F6">
      <w:pPr>
        <w:jc w:val="center"/>
        <w:rPr>
          <w:b/>
        </w:rPr>
      </w:pPr>
      <w:r w:rsidRPr="004C53F6">
        <w:rPr>
          <w:b/>
          <w:noProof/>
        </w:rPr>
        <w:drawing>
          <wp:inline distT="0" distB="0" distL="0" distR="0" wp14:anchorId="66ED2377" wp14:editId="34B71BBC">
            <wp:extent cx="4810086" cy="25537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11661" cy="2554603"/>
                    </a:xfrm>
                    <a:prstGeom prst="rect">
                      <a:avLst/>
                    </a:prstGeom>
                  </pic:spPr>
                </pic:pic>
              </a:graphicData>
            </a:graphic>
          </wp:inline>
        </w:drawing>
      </w:r>
    </w:p>
    <w:p w14:paraId="5E162F4B" w14:textId="68ADDA06" w:rsidR="004C53F6" w:rsidRDefault="009B65C7" w:rsidP="009B65C7">
      <w:pPr>
        <w:pStyle w:val="a4"/>
      </w:pPr>
      <w:r w:rsidRPr="009B65C7">
        <w:rPr>
          <w:rFonts w:hint="eastAsia"/>
        </w:rPr>
        <w:t>图</w:t>
      </w:r>
      <w:r w:rsidRPr="009B65C7">
        <w:rPr>
          <w:rFonts w:hint="eastAsia"/>
        </w:rPr>
        <w:t>6.3</w:t>
      </w:r>
      <w:r w:rsidRPr="009B65C7">
        <w:t xml:space="preserve"> </w:t>
      </w:r>
      <w:r>
        <w:rPr>
          <w:rFonts w:hint="eastAsia"/>
        </w:rPr>
        <w:t>原型系统</w:t>
      </w:r>
      <w:r w:rsidRPr="009B65C7">
        <w:rPr>
          <w:rFonts w:hint="eastAsia"/>
        </w:rPr>
        <w:t>数</w:t>
      </w:r>
      <w:commentRangeStart w:id="104"/>
      <w:r w:rsidRPr="009B65C7">
        <w:rPr>
          <w:rFonts w:hint="eastAsia"/>
        </w:rPr>
        <w:t>据库类图</w:t>
      </w:r>
      <w:commentRangeEnd w:id="104"/>
      <w:r w:rsidR="00260DAB">
        <w:rPr>
          <w:rStyle w:val="ae"/>
        </w:rPr>
        <w:commentReference w:id="104"/>
      </w:r>
    </w:p>
    <w:p w14:paraId="6F99914A" w14:textId="7A4A8660" w:rsidR="002073F0" w:rsidRDefault="002073F0" w:rsidP="002073F0">
      <w:pPr>
        <w:pStyle w:val="a4"/>
        <w:spacing w:before="0" w:after="0" w:line="400" w:lineRule="exact"/>
        <w:ind w:firstLineChars="200" w:firstLine="420"/>
        <w:jc w:val="left"/>
      </w:pPr>
      <w:r>
        <w:rPr>
          <w:rFonts w:hint="eastAsia"/>
        </w:rPr>
        <w:t>RDF4J</w:t>
      </w:r>
      <w:r>
        <w:rPr>
          <w:rFonts w:hint="eastAsia"/>
        </w:rPr>
        <w:t>中存储了</w:t>
      </w:r>
      <w:r w:rsidR="004F04E1">
        <w:rPr>
          <w:rFonts w:hint="eastAsia"/>
        </w:rPr>
        <w:t>原子服务的</w:t>
      </w:r>
      <w:r>
        <w:rPr>
          <w:rFonts w:hint="eastAsia"/>
        </w:rPr>
        <w:t>OWL-S</w:t>
      </w:r>
      <w:r w:rsidR="004F04E1">
        <w:rPr>
          <w:rFonts w:hint="eastAsia"/>
        </w:rPr>
        <w:t>服务描述</w:t>
      </w:r>
      <w:r>
        <w:rPr>
          <w:rFonts w:hint="eastAsia"/>
        </w:rPr>
        <w:t>文档信息，</w:t>
      </w:r>
      <w:r w:rsidR="00D73913">
        <w:rPr>
          <w:rFonts w:hint="eastAsia"/>
        </w:rPr>
        <w:t>数据库内容</w:t>
      </w:r>
      <w:r>
        <w:rPr>
          <w:rFonts w:hint="eastAsia"/>
        </w:rPr>
        <w:t>由三元组陈述构</w:t>
      </w:r>
      <w:r>
        <w:rPr>
          <w:rFonts w:hint="eastAsia"/>
        </w:rPr>
        <w:lastRenderedPageBreak/>
        <w:t>成。</w:t>
      </w:r>
      <w:r w:rsidR="004253B1">
        <w:rPr>
          <w:rFonts w:hint="eastAsia"/>
        </w:rPr>
        <w:t>如下</w:t>
      </w:r>
      <w:r w:rsidR="004253B1" w:rsidRPr="004253B1">
        <w:rPr>
          <w:rFonts w:hint="eastAsia"/>
          <w:color w:val="FF0000"/>
        </w:rPr>
        <w:t>图</w:t>
      </w:r>
      <w:r w:rsidR="004253B1" w:rsidRPr="004253B1">
        <w:rPr>
          <w:rFonts w:hint="eastAsia"/>
          <w:color w:val="FF0000"/>
        </w:rPr>
        <w:t>6.4</w:t>
      </w:r>
      <w:r w:rsidR="004253B1">
        <w:rPr>
          <w:rFonts w:hint="eastAsia"/>
        </w:rPr>
        <w:t>所示是数据库</w:t>
      </w:r>
      <w:r w:rsidR="004253B1">
        <w:rPr>
          <w:rFonts w:hint="eastAsia"/>
        </w:rPr>
        <w:t>Web</w:t>
      </w:r>
      <w:r w:rsidR="004253B1">
        <w:t xml:space="preserve"> </w:t>
      </w:r>
      <w:r w:rsidR="004253B1">
        <w:rPr>
          <w:rFonts w:hint="eastAsia"/>
        </w:rPr>
        <w:t>Console</w:t>
      </w:r>
      <w:r w:rsidR="004253B1">
        <w:rPr>
          <w:rFonts w:hint="eastAsia"/>
        </w:rPr>
        <w:t>端的操作界面，使用</w:t>
      </w:r>
      <w:r w:rsidR="004253B1">
        <w:rPr>
          <w:rFonts w:hint="eastAsia"/>
        </w:rPr>
        <w:t>server</w:t>
      </w:r>
      <w:r w:rsidR="004253B1">
        <w:rPr>
          <w:rFonts w:hint="eastAsia"/>
        </w:rPr>
        <w:t>值和</w:t>
      </w:r>
      <w:r w:rsidR="004253B1">
        <w:rPr>
          <w:rFonts w:hint="eastAsia"/>
        </w:rPr>
        <w:t>ID</w:t>
      </w:r>
      <w:r w:rsidR="004253B1">
        <w:rPr>
          <w:rFonts w:hint="eastAsia"/>
        </w:rPr>
        <w:t>值就可以通过</w:t>
      </w:r>
      <w:r w:rsidR="008A71CF">
        <w:rPr>
          <w:rFonts w:hint="eastAsia"/>
        </w:rPr>
        <w:t>接口</w:t>
      </w:r>
      <w:r w:rsidR="004253B1">
        <w:rPr>
          <w:rFonts w:hint="eastAsia"/>
        </w:rPr>
        <w:t>来对数据库进行增删改查操作</w:t>
      </w:r>
      <w:r w:rsidR="00314D5F">
        <w:rPr>
          <w:rFonts w:hint="eastAsia"/>
        </w:rPr>
        <w:t>，服务</w:t>
      </w:r>
      <w:r w:rsidR="00B10FEA">
        <w:rPr>
          <w:rFonts w:hint="eastAsia"/>
        </w:rPr>
        <w:t>的检索</w:t>
      </w:r>
      <w:r w:rsidR="00314D5F">
        <w:rPr>
          <w:rFonts w:hint="eastAsia"/>
        </w:rPr>
        <w:t>就是通过检索</w:t>
      </w:r>
      <w:r w:rsidR="00314D5F">
        <w:rPr>
          <w:rFonts w:hint="eastAsia"/>
        </w:rPr>
        <w:t>RDF4J</w:t>
      </w:r>
      <w:r w:rsidR="00314D5F">
        <w:rPr>
          <w:rFonts w:hint="eastAsia"/>
        </w:rPr>
        <w:t>中的服务内容数据，并实现基于逻辑的推理</w:t>
      </w:r>
      <w:r w:rsidR="004253B1">
        <w:rPr>
          <w:rFonts w:hint="eastAsia"/>
        </w:rPr>
        <w:t>。</w:t>
      </w:r>
      <w:r w:rsidR="004253B1" w:rsidRPr="004253B1">
        <w:rPr>
          <w:rFonts w:hint="eastAsia"/>
          <w:color w:val="FF0000"/>
        </w:rPr>
        <w:t>图</w:t>
      </w:r>
      <w:r w:rsidR="004253B1" w:rsidRPr="004253B1">
        <w:rPr>
          <w:rFonts w:hint="eastAsia"/>
          <w:color w:val="FF0000"/>
        </w:rPr>
        <w:t>6.5</w:t>
      </w:r>
      <w:r w:rsidR="00D85E75" w:rsidRPr="00D85E75">
        <w:rPr>
          <w:rFonts w:hint="eastAsia"/>
        </w:rPr>
        <w:t>展示了</w:t>
      </w:r>
      <w:r w:rsidR="004253B1">
        <w:rPr>
          <w:rFonts w:hint="eastAsia"/>
        </w:rPr>
        <w:t>图数据库中存储的部分数据</w:t>
      </w:r>
      <w:r w:rsidR="00D85E75">
        <w:rPr>
          <w:rFonts w:hint="eastAsia"/>
        </w:rPr>
        <w:t>，可见</w:t>
      </w:r>
      <w:r w:rsidR="00D85E75">
        <w:rPr>
          <w:rFonts w:hint="eastAsia"/>
        </w:rPr>
        <w:t>RDF4J</w:t>
      </w:r>
      <w:r w:rsidR="00D85E75">
        <w:rPr>
          <w:rFonts w:hint="eastAsia"/>
        </w:rPr>
        <w:t>中存储的都是三元组类型数据。</w:t>
      </w:r>
      <w:r w:rsidR="00747684">
        <w:rPr>
          <w:rFonts w:ascii="Arial" w:hAnsi="Arial" w:cs="Arial"/>
          <w:color w:val="333333"/>
          <w:shd w:val="clear" w:color="auto" w:fill="FFFFFF"/>
        </w:rPr>
        <w:t>三元组存储</w:t>
      </w:r>
      <w:r w:rsidR="0067602F">
        <w:rPr>
          <w:rFonts w:ascii="Arial" w:hAnsi="Arial" w:cs="Arial" w:hint="eastAsia"/>
          <w:color w:val="333333"/>
          <w:shd w:val="clear" w:color="auto" w:fill="FFFFFF"/>
        </w:rPr>
        <w:t>具有</w:t>
      </w:r>
      <w:r w:rsidR="0067602F">
        <w:rPr>
          <w:rFonts w:ascii="Arial" w:hAnsi="Arial" w:cs="Arial"/>
          <w:color w:val="333333"/>
          <w:shd w:val="clear" w:color="auto" w:fill="FFFFFF"/>
        </w:rPr>
        <w:t>几项优点</w:t>
      </w:r>
      <w:r w:rsidR="0067602F">
        <w:rPr>
          <w:rFonts w:ascii="Arial" w:hAnsi="Arial" w:cs="Arial" w:hint="eastAsia"/>
          <w:color w:val="333333"/>
          <w:shd w:val="clear" w:color="auto" w:fill="FFFFFF"/>
        </w:rPr>
        <w:t>：（</w:t>
      </w:r>
      <w:r w:rsidR="0067602F">
        <w:rPr>
          <w:rFonts w:ascii="Arial" w:hAnsi="Arial" w:cs="Arial" w:hint="eastAsia"/>
          <w:color w:val="333333"/>
          <w:shd w:val="clear" w:color="auto" w:fill="FFFFFF"/>
        </w:rPr>
        <w:t>1</w:t>
      </w:r>
      <w:r w:rsidR="0067602F">
        <w:rPr>
          <w:rFonts w:ascii="Arial" w:hAnsi="Arial" w:cs="Arial" w:hint="eastAsia"/>
          <w:color w:val="333333"/>
          <w:shd w:val="clear" w:color="auto" w:fill="FFFFFF"/>
        </w:rPr>
        <w:t>）</w:t>
      </w:r>
      <w:r w:rsidR="00747684">
        <w:rPr>
          <w:rFonts w:ascii="Arial" w:hAnsi="Arial" w:cs="Arial"/>
          <w:color w:val="333333"/>
          <w:shd w:val="clear" w:color="auto" w:fill="FFFFFF"/>
        </w:rPr>
        <w:t>在复杂查询、规则处理和推理方面</w:t>
      </w:r>
      <w:r w:rsidR="00747684">
        <w:rPr>
          <w:rFonts w:ascii="Arial" w:hAnsi="Arial" w:cs="Arial" w:hint="eastAsia"/>
          <w:color w:val="333333"/>
          <w:shd w:val="clear" w:color="auto" w:fill="FFFFFF"/>
        </w:rPr>
        <w:t>比关系型数据库具有</w:t>
      </w:r>
      <w:r w:rsidR="00747684">
        <w:rPr>
          <w:rFonts w:ascii="Arial" w:hAnsi="Arial" w:cs="Arial"/>
          <w:color w:val="333333"/>
          <w:shd w:val="clear" w:color="auto" w:fill="FFFFFF"/>
        </w:rPr>
        <w:t>更优的性能</w:t>
      </w:r>
      <w:r w:rsidR="0067602F">
        <w:rPr>
          <w:rFonts w:ascii="Arial" w:hAnsi="Arial" w:cs="Arial" w:hint="eastAsia"/>
          <w:color w:val="333333"/>
          <w:shd w:val="clear" w:color="auto" w:fill="FFFFFF"/>
        </w:rPr>
        <w:t>；</w:t>
      </w:r>
      <w:r w:rsidR="0067602F">
        <w:rPr>
          <w:rFonts w:ascii="Arial" w:hAnsi="Arial" w:cs="Arial"/>
          <w:color w:val="333333"/>
          <w:shd w:val="clear" w:color="auto" w:fill="FFFFFF"/>
        </w:rPr>
        <w:t>（</w:t>
      </w:r>
      <w:r w:rsidR="0067602F">
        <w:rPr>
          <w:rFonts w:ascii="Arial" w:hAnsi="Arial" w:cs="Arial" w:hint="eastAsia"/>
          <w:color w:val="333333"/>
          <w:shd w:val="clear" w:color="auto" w:fill="FFFFFF"/>
        </w:rPr>
        <w:t>2</w:t>
      </w:r>
      <w:r w:rsidR="0067602F">
        <w:rPr>
          <w:rFonts w:ascii="Arial" w:hAnsi="Arial" w:cs="Arial"/>
          <w:color w:val="333333"/>
          <w:shd w:val="clear" w:color="auto" w:fill="FFFFFF"/>
        </w:rPr>
        <w:t>）</w:t>
      </w:r>
      <w:r w:rsidR="0067602F">
        <w:rPr>
          <w:rFonts w:ascii="Arial" w:hAnsi="Arial" w:cs="Arial" w:hint="eastAsia"/>
          <w:color w:val="333333"/>
          <w:shd w:val="clear" w:color="auto" w:fill="FFFFFF"/>
        </w:rPr>
        <w:t>存储</w:t>
      </w:r>
      <w:r w:rsidR="0067602F">
        <w:rPr>
          <w:rFonts w:ascii="Arial" w:hAnsi="Arial" w:cs="Arial"/>
          <w:color w:val="333333"/>
          <w:shd w:val="clear" w:color="auto" w:fill="FFFFFF"/>
        </w:rPr>
        <w:t>更为灵活，</w:t>
      </w:r>
      <w:r w:rsidR="0067602F">
        <w:rPr>
          <w:rFonts w:ascii="Arial" w:hAnsi="Arial" w:cs="Arial" w:hint="eastAsia"/>
          <w:color w:val="333333"/>
          <w:shd w:val="clear" w:color="auto" w:fill="FFFFFF"/>
        </w:rPr>
        <w:t>容易添加新的谓词（类似关系型数据库的列）</w:t>
      </w:r>
      <w:r w:rsidR="00F6730D">
        <w:rPr>
          <w:rFonts w:ascii="Arial" w:hAnsi="Arial" w:cs="Arial" w:hint="eastAsia"/>
          <w:color w:val="333333"/>
          <w:shd w:val="clear" w:color="auto" w:fill="FFFFFF"/>
        </w:rPr>
        <w:t>，便于</w:t>
      </w:r>
      <w:r w:rsidR="0067602F">
        <w:rPr>
          <w:rFonts w:ascii="Arial" w:hAnsi="Arial" w:cs="Arial" w:hint="eastAsia"/>
          <w:color w:val="333333"/>
          <w:shd w:val="clear" w:color="auto" w:fill="FFFFFF"/>
        </w:rPr>
        <w:t>扩展</w:t>
      </w:r>
      <w:r w:rsidR="00F6730D">
        <w:rPr>
          <w:rFonts w:ascii="Arial" w:hAnsi="Arial" w:cs="Arial" w:hint="eastAsia"/>
          <w:color w:val="333333"/>
          <w:shd w:val="clear" w:color="auto" w:fill="FFFFFF"/>
        </w:rPr>
        <w:t>；（</w:t>
      </w:r>
      <w:r w:rsidR="00F6730D">
        <w:rPr>
          <w:rFonts w:ascii="Arial" w:hAnsi="Arial" w:cs="Arial" w:hint="eastAsia"/>
          <w:color w:val="333333"/>
          <w:shd w:val="clear" w:color="auto" w:fill="FFFFFF"/>
        </w:rPr>
        <w:t>3</w:t>
      </w:r>
      <w:r w:rsidR="00F6730D">
        <w:rPr>
          <w:rFonts w:ascii="Arial" w:hAnsi="Arial" w:cs="Arial" w:hint="eastAsia"/>
          <w:color w:val="333333"/>
          <w:shd w:val="clear" w:color="auto" w:fill="FFFFFF"/>
        </w:rPr>
        <w:t>）</w:t>
      </w:r>
      <w:r w:rsidR="00F6730D" w:rsidRPr="00F6730D">
        <w:rPr>
          <w:rFonts w:ascii="Arial" w:hAnsi="Arial" w:cs="Arial" w:hint="eastAsia"/>
          <w:color w:val="333333"/>
          <w:shd w:val="clear" w:color="auto" w:fill="FFFFFF"/>
        </w:rPr>
        <w:t>通过压缩可以大大节省稀疏矩阵的内存代价</w:t>
      </w:r>
      <w:r w:rsidR="00F6730D">
        <w:rPr>
          <w:rFonts w:ascii="Arial" w:hAnsi="Arial" w:cs="Arial" w:hint="eastAsia"/>
          <w:color w:val="333333"/>
          <w:shd w:val="clear" w:color="auto" w:fill="FFFFFF"/>
        </w:rPr>
        <w:t>。</w:t>
      </w:r>
    </w:p>
    <w:p w14:paraId="726D9283" w14:textId="184573E3" w:rsidR="002073F0" w:rsidRDefault="00DB3F05" w:rsidP="002073F0">
      <w:pPr>
        <w:pStyle w:val="a4"/>
        <w:spacing w:before="0" w:after="0"/>
      </w:pPr>
      <w:r>
        <w:pict w14:anchorId="41DC8C61">
          <v:shape id="_x0000_i1039" type="#_x0000_t75" style="width:261.75pt;height:199.5pt">
            <v:imagedata r:id="rId68"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248449A1" w14:textId="4EBC86E5" w:rsidR="004253B1" w:rsidRDefault="00DB3F05" w:rsidP="004253B1">
      <w:pPr>
        <w:pStyle w:val="a4"/>
        <w:spacing w:before="0" w:after="0"/>
      </w:pPr>
      <w:r>
        <w:pict w14:anchorId="1BB376DE">
          <v:shape id="_x0000_i1040" type="#_x0000_t75" style="width:369.75pt;height:98.25pt">
            <v:imagedata r:id="rId69"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w:t>
      </w:r>
      <w:commentRangeStart w:id="105"/>
      <w:r>
        <w:rPr>
          <w:rFonts w:hint="eastAsia"/>
        </w:rPr>
        <w:t>库内容</w:t>
      </w:r>
      <w:commentRangeEnd w:id="105"/>
      <w:r w:rsidR="0097487F">
        <w:rPr>
          <w:rStyle w:val="ae"/>
        </w:rPr>
        <w:commentReference w:id="105"/>
      </w:r>
    </w:p>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w:t>
      </w:r>
      <w:r w:rsidR="00E13EF6">
        <w:rPr>
          <w:rFonts w:hint="eastAsia"/>
        </w:rPr>
        <w:lastRenderedPageBreak/>
        <w:t>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0"/>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1"/>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grounding:SimInfo&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color w:val="000000"/>
              </w:rPr>
            </w:pPr>
            <w:r w:rsidRPr="000604F7">
              <w:rPr>
                <w:color w:val="000000"/>
              </w:rPr>
              <w:t>&lt;/grounding:SimInfo&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2"/>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r>
        <w:rPr>
          <w:rFonts w:hint="eastAsia"/>
        </w:rPr>
        <w:t>6.5.4</w:t>
      </w:r>
      <w:r>
        <w:t xml:space="preserve"> </w:t>
      </w:r>
      <w:r>
        <w:rPr>
          <w:rFonts w:hint="eastAsia"/>
        </w:rPr>
        <w:t>仿真评价</w:t>
      </w:r>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r w:rsidRPr="00FB2EC3">
        <w:t xml:space="preserve">6.5.5 </w:t>
      </w:r>
      <w:r w:rsidR="00CD3FC8">
        <w:rPr>
          <w:rFonts w:hint="eastAsia"/>
        </w:rPr>
        <w:t>服务指标</w:t>
      </w:r>
      <w:r w:rsidRPr="00FB2EC3">
        <w:rPr>
          <w:rFonts w:hint="eastAsia"/>
        </w:rPr>
        <w:t>的展示</w:t>
      </w:r>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1" type="#_x0000_t75" style="width:363.75pt;height:263.25pt" o:ole="">
            <v:imagedata r:id="rId76" o:title=""/>
          </v:shape>
          <o:OLEObject Type="Embed" ProgID="Visio.Drawing.15" ShapeID="_x0000_i1041" DrawAspect="Content" ObjectID="_1579074234" r:id="rId77"/>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106" w:name="_Toc501892851"/>
      <w:bookmarkEnd w:id="102"/>
      <w:r>
        <w:rPr>
          <w:rFonts w:hint="eastAsia"/>
        </w:rPr>
        <w:t>6.6</w:t>
      </w:r>
      <w:r w:rsidR="008E490B">
        <w:t xml:space="preserve"> </w:t>
      </w:r>
      <w:r w:rsidR="008E490B">
        <w:rPr>
          <w:rFonts w:hint="eastAsia"/>
        </w:rPr>
        <w:t>本章小结</w:t>
      </w:r>
      <w:bookmarkEnd w:id="106"/>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78"/>
          <w:headerReference w:type="default" r:id="rId79"/>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107" w:name="_Toc488759706"/>
      <w:bookmarkStart w:id="108"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07"/>
      <w:bookmarkEnd w:id="108"/>
    </w:p>
    <w:p w14:paraId="17C963E8" w14:textId="3C32C993" w:rsidR="002D0E83" w:rsidRPr="001A5C6A" w:rsidRDefault="00056914" w:rsidP="004604E2">
      <w:pPr>
        <w:pStyle w:val="2"/>
        <w:numPr>
          <w:ilvl w:val="1"/>
          <w:numId w:val="9"/>
        </w:numPr>
      </w:pPr>
      <w:bookmarkStart w:id="109" w:name="_Toc93734166"/>
      <w:bookmarkStart w:id="110" w:name="_Toc487899367"/>
      <w:bookmarkStart w:id="111" w:name="_Toc487899886"/>
      <w:bookmarkStart w:id="112" w:name="_Toc488759707"/>
      <w:bookmarkStart w:id="113" w:name="_Toc501892853"/>
      <w:r>
        <w:rPr>
          <w:rFonts w:hint="eastAsia"/>
        </w:rPr>
        <w:t xml:space="preserve"> </w:t>
      </w:r>
      <w:r w:rsidR="002D0E83" w:rsidRPr="001A5C6A">
        <w:rPr>
          <w:rFonts w:hint="eastAsia"/>
        </w:rPr>
        <w:t>结论</w:t>
      </w:r>
      <w:bookmarkEnd w:id="109"/>
      <w:bookmarkEnd w:id="110"/>
      <w:bookmarkEnd w:id="111"/>
      <w:bookmarkEnd w:id="112"/>
      <w:bookmarkEnd w:id="113"/>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14" w:name="_Toc93734167"/>
      <w:bookmarkStart w:id="115" w:name="_Toc487899368"/>
      <w:bookmarkStart w:id="116" w:name="_Toc487899887"/>
      <w:bookmarkStart w:id="117" w:name="_Toc488759708"/>
      <w:bookmarkStart w:id="118" w:name="_Toc501892854"/>
      <w:r>
        <w:rPr>
          <w:rFonts w:hint="eastAsia"/>
        </w:rPr>
        <w:lastRenderedPageBreak/>
        <w:t>7</w:t>
      </w:r>
      <w:r w:rsidRPr="001A5C6A">
        <w:rPr>
          <w:rFonts w:hint="eastAsia"/>
        </w:rPr>
        <w:t>.2 进一步工作的方向</w:t>
      </w:r>
      <w:bookmarkEnd w:id="114"/>
      <w:bookmarkEnd w:id="115"/>
      <w:bookmarkEnd w:id="116"/>
      <w:bookmarkEnd w:id="117"/>
      <w:bookmarkEnd w:id="118"/>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0"/>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19" w:name="_Toc93734168"/>
      <w:bookmarkStart w:id="120" w:name="_Toc487899369"/>
      <w:bookmarkStart w:id="121" w:name="_Toc487899888"/>
      <w:bookmarkStart w:id="122" w:name="_Toc488759709"/>
      <w:bookmarkStart w:id="123" w:name="_Toc501892855"/>
      <w:r w:rsidRPr="006F7E1F">
        <w:rPr>
          <w:rFonts w:hint="eastAsia"/>
        </w:rPr>
        <w:lastRenderedPageBreak/>
        <w:t>致谢</w:t>
      </w:r>
      <w:bookmarkEnd w:id="119"/>
      <w:bookmarkEnd w:id="120"/>
      <w:bookmarkEnd w:id="121"/>
      <w:bookmarkEnd w:id="122"/>
      <w:bookmarkEnd w:id="123"/>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1"/>
          <w:headerReference w:type="default" r:id="rId82"/>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bookmarkStart w:id="124" w:name="_Toc501892856"/>
    </w:p>
    <w:p w14:paraId="32C2AFAA" w14:textId="77777777" w:rsidR="006D35B8" w:rsidRDefault="006D35B8" w:rsidP="004663A2">
      <w:pPr>
        <w:pStyle w:val="1"/>
        <w:spacing w:line="400" w:lineRule="exact"/>
      </w:pPr>
      <w:r w:rsidRPr="008072E5">
        <w:rPr>
          <w:rFonts w:hint="eastAsia"/>
        </w:rPr>
        <w:t>参考文献</w:t>
      </w:r>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125" w:name="_neb2422EF92_0833_4B6A_8CEF_61F48EEF0114"/>
      <w:r>
        <w:rPr>
          <w:rFonts w:eastAsia="黑体"/>
          <w:color w:val="000000"/>
        </w:rPr>
        <w:t>Luo Y, Zhang L, Tao F, et al. Study on the description method of manufacturing capability based on description logics in cloud manufacturing[J]. 2012.</w:t>
      </w:r>
      <w:bookmarkEnd w:id="125"/>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126"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26"/>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127"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27"/>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128" w:name="_neb90FB5BCE_FB35_4984_B1B2_E0A4793D3D9E"/>
      <w:r>
        <w:rPr>
          <w:rFonts w:eastAsia="黑体"/>
          <w:color w:val="000000"/>
        </w:rPr>
        <w:t>Anderson T, Peterson L, Shenker S, et al. Overcoming the Internet Impasse through Virtualization[J]. Computer. 2005, 38(4): 34-41.</w:t>
      </w:r>
      <w:bookmarkEnd w:id="128"/>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29"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29"/>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30" w:name="_nebA2E5A186_1EC9_4C3C_972A_C6C3AD6F6B81"/>
      <w:r>
        <w:rPr>
          <w:rFonts w:eastAsia="黑体"/>
          <w:color w:val="000000"/>
        </w:rPr>
        <w:t>Ren L, Zhang L, Tao F, et al. Cloud manufacturing: from concept to practice[J]. Enterprise Information Systems. 2015, 9(2): 186-209.</w:t>
      </w:r>
      <w:bookmarkEnd w:id="130"/>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31"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31"/>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32"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32"/>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33"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33"/>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34"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34"/>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35"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35"/>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36" w:name="_neb83F0F34B_D0EC_4FF1_8DF7_1BD358485C9A"/>
      <w:r>
        <w:rPr>
          <w:rFonts w:eastAsia="黑体"/>
          <w:color w:val="000000"/>
        </w:rPr>
        <w:t>Ren L. Cloud Manufacturing platform architecture[J]. 2012.</w:t>
      </w:r>
      <w:bookmarkEnd w:id="136"/>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37"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137"/>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38"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38"/>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39"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39"/>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40"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40"/>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41"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41"/>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42"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42"/>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43"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43"/>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44"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44"/>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45"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45"/>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46"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46"/>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47"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47"/>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48"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48"/>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49"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49"/>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50"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50"/>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51"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51"/>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52"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52"/>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53" w:name="_nebDE15CC64_50C6_49AC_9588_E556D52E6C1E"/>
      <w:r>
        <w:rPr>
          <w:rFonts w:eastAsia="黑体"/>
          <w:color w:val="000000"/>
        </w:rPr>
        <w:t>Luo Y L, Zhang L, Tao F, et al. Study on the servilization of simulation capability[J]. 2011.</w:t>
      </w:r>
      <w:bookmarkEnd w:id="153"/>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54"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54"/>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55"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55"/>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56"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56"/>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57"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57"/>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58"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58"/>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59"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59"/>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60"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60"/>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61"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61"/>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62"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62"/>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63"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63"/>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64" w:name="_nebE0047731_3A6E_4704_80C6_BC7F4F7A167A"/>
      <w:r>
        <w:rPr>
          <w:rFonts w:eastAsia="黑体"/>
          <w:color w:val="000000"/>
        </w:rPr>
        <w:t>Fu J, Hao W, Tu M, et al. Virtual Services in Cloud Computing: World Congress on Services[Z]. 2010467-472.</w:t>
      </w:r>
      <w:bookmarkEnd w:id="164"/>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65"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65"/>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66"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66"/>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67"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67"/>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68"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68"/>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69"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69"/>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70"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70"/>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71" w:name="_neb786C6673_1370_4A7E_AE1F_62420CD1A2A5"/>
      <w:r>
        <w:rPr>
          <w:rFonts w:eastAsia="黑体"/>
          <w:color w:val="000000"/>
        </w:rPr>
        <w:t>Nie G, She Q, Chen D. Evaluation Index System of Cloud Service and the Purchase Decision- Making Process Based on AHP[Z]. Springer Berlin Heidelberg, 2011345-352.</w:t>
      </w:r>
      <w:bookmarkEnd w:id="171"/>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72" w:name="_neb0C09C114_91F3_4488_BD86_FEFC543B7B31"/>
      <w:r>
        <w:rPr>
          <w:rFonts w:eastAsia="黑体"/>
          <w:color w:val="000000"/>
        </w:rPr>
        <w:t>Garg S K, Versteeg S, Buyya R. A framework for ranking of cloud computing services[J]. Future Generation Computer Systems. 2013, 29(4): 1012-1023.</w:t>
      </w:r>
      <w:bookmarkEnd w:id="172"/>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73"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73"/>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74" w:name="_nebEC2BDC0F_1F42_4FAE_BD40_11B737FD8196"/>
      <w:r>
        <w:rPr>
          <w:rFonts w:eastAsia="黑体"/>
          <w:color w:val="000000"/>
        </w:rPr>
        <w:t>Wang S, Zheng Z, Sun Q, et al. Cloud model for service selection: Computer Communications Workshops[Z]. 2011666-671.</w:t>
      </w:r>
      <w:bookmarkEnd w:id="174"/>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75"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75"/>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76"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76"/>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77"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77"/>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78"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78"/>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79"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79"/>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80"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80"/>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81"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81"/>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82"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82"/>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83" w:name="_nebF6DADDC9_C214_43E1_8B22_D006DB95F9DC"/>
      <w:r>
        <w:rPr>
          <w:rFonts w:eastAsia="黑体"/>
          <w:color w:val="000000"/>
        </w:rPr>
        <w:t>Elkins D A, Huang N, Alden J M. Agile manufacturing systems in the automotive industry[J]. International Journal of Production Economics. 2004, 91(3): 201-214.</w:t>
      </w:r>
      <w:bookmarkEnd w:id="183"/>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84" w:name="_neb405441B7_42A5_4902_8666_488B8052F858"/>
      <w:r>
        <w:rPr>
          <w:rFonts w:eastAsia="黑体"/>
          <w:color w:val="000000"/>
        </w:rPr>
        <w:t>Gao L, Zhang J, Li P. XML-based resource integration method for agile manufacturing[J]. China Mechanical Engineering. 2002, 13(1): 57-59.</w:t>
      </w:r>
      <w:bookmarkEnd w:id="184"/>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85"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85"/>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86"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86"/>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87"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87"/>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88"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88"/>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89"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89"/>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90" w:name="_neb2D46708A_E188_45F0_AF88_FE945113B647"/>
      <w:r>
        <w:rPr>
          <w:rFonts w:eastAsia="黑体"/>
          <w:color w:val="000000"/>
        </w:rPr>
        <w:t>Breiter G, Behrendt M. Life cycle and characteristics of services in the world of cloud computing[J]. 2009, 53(4): 1-3.</w:t>
      </w:r>
      <w:bookmarkEnd w:id="190"/>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91"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91"/>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92"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92"/>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93"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93"/>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94" w:name="_nebB8B6C96F_3C92_419E_B419_2304A53D2A5E"/>
      <w:r>
        <w:rPr>
          <w:rFonts w:eastAsia="黑体"/>
          <w:color w:val="000000"/>
        </w:rPr>
        <w:t>Brikiey D G R V. Resource Description Framework(RDF) Schema Specification 1.0[Z]. 2000.</w:t>
      </w:r>
      <w:bookmarkEnd w:id="194"/>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95"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95"/>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96"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96"/>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97" w:name="_nebE41337EB_56B4_45A6_AB26_46D786F8C3FD"/>
      <w:r>
        <w:rPr>
          <w:rFonts w:eastAsia="黑体"/>
          <w:color w:val="000000"/>
        </w:rPr>
        <w:t>David Martin M B. OWL-S: Semantic markup for web services[Z]. 2004.</w:t>
      </w:r>
      <w:bookmarkEnd w:id="197"/>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98"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98"/>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99"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99"/>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200"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200"/>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3"/>
          <w:headerReference w:type="default" r:id="rId84"/>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bookmarkEnd w:id="124"/>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201" w:name="_Toc93734171"/>
      <w:bookmarkStart w:id="202" w:name="_Toc487899373"/>
      <w:bookmarkStart w:id="203" w:name="_Toc487899892"/>
      <w:bookmarkStart w:id="204" w:name="_Toc488759720"/>
      <w:bookmarkStart w:id="205" w:name="_Toc501892857"/>
      <w:r w:rsidR="00EE591D" w:rsidRPr="00A164A5">
        <w:rPr>
          <w:rFonts w:hint="eastAsia"/>
        </w:rPr>
        <w:t>个人简历、在读期间发表的学术论文与研究成果</w:t>
      </w:r>
      <w:bookmarkEnd w:id="201"/>
      <w:bookmarkEnd w:id="202"/>
      <w:bookmarkEnd w:id="203"/>
      <w:bookmarkEnd w:id="204"/>
      <w:bookmarkEnd w:id="205"/>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206" w:name="_Toc487899374"/>
      <w:bookmarkStart w:id="207" w:name="_Toc487899600"/>
      <w:bookmarkStart w:id="208" w:name="_Toc487899893"/>
    </w:p>
    <w:bookmarkEnd w:id="206"/>
    <w:bookmarkEnd w:id="207"/>
    <w:bookmarkEnd w:id="208"/>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陆剑峰" w:date="2018-01-30T19:37:00Z" w:initials="陆剑峰">
    <w:p w14:paraId="4C6E7912" w14:textId="704BD169" w:rsidR="007B4434" w:rsidRDefault="007B4434">
      <w:pPr>
        <w:pStyle w:val="af0"/>
      </w:pPr>
      <w:r>
        <w:rPr>
          <w:rStyle w:val="ae"/>
        </w:rPr>
        <w:annotationRef/>
      </w:r>
      <w:r>
        <w:rPr>
          <w:rFonts w:hint="eastAsia"/>
        </w:rPr>
        <w:t>后面是否</w:t>
      </w:r>
      <w:r>
        <w:t>有详细的说明？</w:t>
      </w:r>
    </w:p>
  </w:comment>
  <w:comment w:id="16" w:author="陆剑峰" w:date="2018-01-30T19:46:00Z" w:initials="陆剑峰">
    <w:p w14:paraId="6CF8A3E1" w14:textId="6C2FCA40" w:rsidR="007B4434" w:rsidRDefault="007B4434">
      <w:pPr>
        <w:pStyle w:val="af0"/>
      </w:pPr>
      <w:r>
        <w:rPr>
          <w:rStyle w:val="ae"/>
        </w:rPr>
        <w:annotationRef/>
      </w:r>
      <w:r>
        <w:rPr>
          <w:rFonts w:hint="eastAsia"/>
        </w:rPr>
        <w:t>云</w:t>
      </w:r>
      <w:r>
        <w:t>制造服务、云服务、</w:t>
      </w:r>
      <w:r>
        <w:rPr>
          <w:rFonts w:hint="eastAsia"/>
        </w:rPr>
        <w:t>WEB</w:t>
      </w:r>
      <w:r>
        <w:rPr>
          <w:rFonts w:hint="eastAsia"/>
        </w:rPr>
        <w:t>服务</w:t>
      </w:r>
      <w:r>
        <w:t>几个概念要区分一下，相关文献要分开进行论述。</w:t>
      </w:r>
    </w:p>
  </w:comment>
  <w:comment w:id="21" w:author="陆剑峰" w:date="2018-01-30T19:49:00Z" w:initials="陆剑峰">
    <w:p w14:paraId="3414FCB1" w14:textId="4D1CA0BD" w:rsidR="007B4434" w:rsidRDefault="007B4434">
      <w:pPr>
        <w:pStyle w:val="af0"/>
      </w:pPr>
      <w:r>
        <w:rPr>
          <w:rStyle w:val="ae"/>
        </w:rPr>
        <w:annotationRef/>
      </w:r>
      <w:r>
        <w:rPr>
          <w:rFonts w:hint="eastAsia"/>
        </w:rPr>
        <w:t>3</w:t>
      </w:r>
      <w:r>
        <w:rPr>
          <w:rFonts w:hint="eastAsia"/>
        </w:rPr>
        <w:t>、</w:t>
      </w:r>
      <w:r>
        <w:rPr>
          <w:rFonts w:hint="eastAsia"/>
        </w:rPr>
        <w:t>4</w:t>
      </w:r>
      <w:r>
        <w:rPr>
          <w:rFonts w:hint="eastAsia"/>
        </w:rPr>
        <w:t>在</w:t>
      </w:r>
      <w:r>
        <w:t>上面，向下的箭头</w:t>
      </w:r>
    </w:p>
  </w:comment>
  <w:comment w:id="45" w:author="陆剑峰" w:date="2018-01-30T20:04:00Z" w:initials="陆剑峰">
    <w:p w14:paraId="4C50B244" w14:textId="6DC5C365" w:rsidR="007B4434" w:rsidRDefault="007B4434">
      <w:pPr>
        <w:pStyle w:val="af0"/>
      </w:pPr>
      <w:r>
        <w:rPr>
          <w:rStyle w:val="ae"/>
        </w:rPr>
        <w:annotationRef/>
      </w:r>
      <w:r>
        <w:rPr>
          <w:rFonts w:hint="eastAsia"/>
        </w:rPr>
        <w:t>和发布有关</w:t>
      </w:r>
      <w:r>
        <w:t>？</w:t>
      </w:r>
    </w:p>
    <w:p w14:paraId="65217CC4" w14:textId="77777777" w:rsidR="007B4434" w:rsidRDefault="007B4434">
      <w:pPr>
        <w:pStyle w:val="af0"/>
      </w:pPr>
      <w:r>
        <w:rPr>
          <w:rFonts w:hint="eastAsia"/>
        </w:rPr>
        <w:t>和</w:t>
      </w:r>
      <w:r>
        <w:t>图</w:t>
      </w:r>
      <w:r>
        <w:rPr>
          <w:rFonts w:hint="eastAsia"/>
        </w:rPr>
        <w:t>3.1</w:t>
      </w:r>
      <w:r>
        <w:rPr>
          <w:rFonts w:hint="eastAsia"/>
        </w:rPr>
        <w:t>的</w:t>
      </w:r>
      <w:r>
        <w:t>关系？</w:t>
      </w:r>
    </w:p>
    <w:p w14:paraId="291638BB" w14:textId="657C1AEA" w:rsidR="007B4434" w:rsidRDefault="007B4434">
      <w:pPr>
        <w:pStyle w:val="af0"/>
      </w:pPr>
    </w:p>
  </w:comment>
  <w:comment w:id="47" w:author="陆剑峰" w:date="2018-01-30T20:19:00Z" w:initials="陆剑峰">
    <w:p w14:paraId="02CD353C" w14:textId="597EE7C9" w:rsidR="007B4434" w:rsidRDefault="007B4434">
      <w:pPr>
        <w:pStyle w:val="af0"/>
      </w:pPr>
      <w:r>
        <w:rPr>
          <w:rStyle w:val="ae"/>
        </w:rPr>
        <w:annotationRef/>
      </w:r>
      <w:r>
        <w:rPr>
          <w:rFonts w:hint="eastAsia"/>
        </w:rPr>
        <w:t>两个</w:t>
      </w:r>
      <w:r>
        <w:t>分开，加上小标题</w:t>
      </w:r>
    </w:p>
  </w:comment>
  <w:comment w:id="49" w:author="陆剑峰" w:date="2018-01-30T20:19:00Z" w:initials="陆剑峰">
    <w:p w14:paraId="18249B9B" w14:textId="3CFC0BA3" w:rsidR="007B4434" w:rsidRDefault="007B4434">
      <w:pPr>
        <w:pStyle w:val="af0"/>
      </w:pPr>
      <w:r>
        <w:rPr>
          <w:rStyle w:val="ae"/>
        </w:rPr>
        <w:annotationRef/>
      </w:r>
      <w:r>
        <w:rPr>
          <w:rFonts w:hint="eastAsia"/>
        </w:rPr>
        <w:t>和</w:t>
      </w:r>
      <w:r>
        <w:t>前面</w:t>
      </w:r>
      <w:r>
        <w:rPr>
          <w:rFonts w:hint="eastAsia"/>
        </w:rPr>
        <w:t>service</w:t>
      </w:r>
      <w:r>
        <w:rPr>
          <w:rFonts w:hint="eastAsia"/>
        </w:rPr>
        <w:t>的</w:t>
      </w:r>
      <w:r>
        <w:t>关系</w:t>
      </w:r>
    </w:p>
  </w:comment>
  <w:comment w:id="50" w:author="陆剑峰" w:date="2018-01-30T20:57:00Z" w:initials="陆剑峰">
    <w:p w14:paraId="66BC2120" w14:textId="123F660F" w:rsidR="007B4434" w:rsidRDefault="007B4434">
      <w:pPr>
        <w:pStyle w:val="af0"/>
      </w:pPr>
      <w:r>
        <w:rPr>
          <w:rStyle w:val="ae"/>
        </w:rPr>
        <w:annotationRef/>
      </w:r>
      <w:r>
        <w:rPr>
          <w:rFonts w:hint="eastAsia"/>
        </w:rPr>
        <w:t>后面</w:t>
      </w:r>
      <w:r>
        <w:t>是否有例子说明？</w:t>
      </w:r>
    </w:p>
  </w:comment>
  <w:comment w:id="53" w:author="陆剑峰" w:date="2018-01-30T20:21:00Z" w:initials="陆剑峰">
    <w:p w14:paraId="03942C92" w14:textId="77F4AC45" w:rsidR="007B4434" w:rsidRDefault="007B4434">
      <w:pPr>
        <w:pStyle w:val="af0"/>
      </w:pPr>
      <w:r>
        <w:rPr>
          <w:rStyle w:val="ae"/>
        </w:rPr>
        <w:annotationRef/>
      </w:r>
      <w:r>
        <w:rPr>
          <w:rFonts w:hint="eastAsia"/>
        </w:rPr>
        <w:t>图</w:t>
      </w:r>
      <w:r>
        <w:t>的问题</w:t>
      </w:r>
    </w:p>
  </w:comment>
  <w:comment w:id="57" w:author="陆剑峰" w:date="2018-01-30T20:56:00Z" w:initials="陆剑峰">
    <w:p w14:paraId="6592CA08" w14:textId="0F6F7A71" w:rsidR="007B4434" w:rsidRDefault="007B4434">
      <w:pPr>
        <w:pStyle w:val="af0"/>
      </w:pPr>
      <w:r>
        <w:rPr>
          <w:rStyle w:val="ae"/>
        </w:rPr>
        <w:annotationRef/>
      </w:r>
      <w:r>
        <w:rPr>
          <w:rFonts w:hint="eastAsia"/>
        </w:rPr>
        <w:t>举例</w:t>
      </w:r>
      <w:r>
        <w:t>说明相关方法</w:t>
      </w:r>
    </w:p>
  </w:comment>
  <w:comment w:id="71" w:author="陆剑峰" w:date="2018-01-30T20:55:00Z" w:initials="陆剑峰">
    <w:p w14:paraId="77C6DC2B" w14:textId="7F4ED861" w:rsidR="007B4434" w:rsidRDefault="007B4434">
      <w:pPr>
        <w:pStyle w:val="af0"/>
      </w:pPr>
      <w:r>
        <w:rPr>
          <w:rStyle w:val="ae"/>
        </w:rPr>
        <w:annotationRef/>
      </w:r>
      <w:r>
        <w:rPr>
          <w:rFonts w:hint="eastAsia"/>
        </w:rPr>
        <w:t>图</w:t>
      </w:r>
      <w:r>
        <w:t>的方向。</w:t>
      </w:r>
    </w:p>
  </w:comment>
  <w:comment w:id="79" w:author="陆剑峰" w:date="2018-01-30T20:57:00Z" w:initials="陆剑峰">
    <w:p w14:paraId="7C2BAA2B" w14:textId="3F1C59E8" w:rsidR="007B4434" w:rsidRDefault="007B4434">
      <w:pPr>
        <w:pStyle w:val="af0"/>
      </w:pPr>
      <w:r>
        <w:rPr>
          <w:rStyle w:val="ae"/>
        </w:rPr>
        <w:annotationRef/>
      </w:r>
      <w:r>
        <w:rPr>
          <w:rFonts w:hint="eastAsia"/>
        </w:rPr>
        <w:t>刘</w:t>
      </w:r>
      <w:r>
        <w:t>艳娇的表格？</w:t>
      </w:r>
    </w:p>
  </w:comment>
  <w:comment w:id="80" w:author="陆剑峰" w:date="2018-01-30T21:02:00Z" w:initials="陆剑峰">
    <w:p w14:paraId="441341DF" w14:textId="6A65099D" w:rsidR="007B4434" w:rsidRDefault="007B4434">
      <w:pPr>
        <w:pStyle w:val="af0"/>
      </w:pPr>
      <w:r>
        <w:rPr>
          <w:rStyle w:val="ae"/>
        </w:rPr>
        <w:annotationRef/>
      </w:r>
      <w:r>
        <w:rPr>
          <w:rFonts w:hint="eastAsia"/>
        </w:rPr>
        <w:t>能否</w:t>
      </w:r>
      <w:r>
        <w:t>有一个一般化的描述，而不是单独的</w:t>
      </w:r>
      <w:r>
        <w:rPr>
          <w:rFonts w:hint="eastAsia"/>
        </w:rPr>
        <w:t>举例</w:t>
      </w:r>
    </w:p>
  </w:comment>
  <w:comment w:id="89" w:author="陆剑峰" w:date="2018-01-30T21:03:00Z" w:initials="陆剑峰">
    <w:p w14:paraId="5D4C9A84" w14:textId="001F9324" w:rsidR="007B4434" w:rsidRDefault="007B4434">
      <w:pPr>
        <w:pStyle w:val="af0"/>
      </w:pPr>
      <w:r>
        <w:rPr>
          <w:rStyle w:val="ae"/>
        </w:rPr>
        <w:annotationRef/>
      </w:r>
      <w:r>
        <w:rPr>
          <w:rFonts w:hint="eastAsia"/>
        </w:rPr>
        <w:t>图示</w:t>
      </w:r>
      <w:r>
        <w:t>？</w:t>
      </w:r>
    </w:p>
  </w:comment>
  <w:comment w:id="103" w:author="陆剑峰" w:date="2018-01-30T21:04:00Z" w:initials="陆剑峰">
    <w:p w14:paraId="7F23E6D5" w14:textId="77777777" w:rsidR="007B4434" w:rsidRDefault="007B4434">
      <w:pPr>
        <w:pStyle w:val="af0"/>
      </w:pPr>
      <w:r>
        <w:rPr>
          <w:rStyle w:val="ae"/>
        </w:rPr>
        <w:annotationRef/>
      </w:r>
      <w:r>
        <w:rPr>
          <w:rFonts w:hint="eastAsia"/>
        </w:rPr>
        <w:t>对象</w:t>
      </w:r>
    </w:p>
    <w:p w14:paraId="5858344C" w14:textId="0C228360" w:rsidR="007B4434" w:rsidRDefault="007B4434">
      <w:pPr>
        <w:pStyle w:val="af0"/>
      </w:pPr>
      <w:r>
        <w:rPr>
          <w:rFonts w:hint="eastAsia"/>
        </w:rPr>
        <w:t>交互</w:t>
      </w:r>
      <w:r>
        <w:t>关系（数据</w:t>
      </w:r>
      <w:r>
        <w:rPr>
          <w:rFonts w:hint="eastAsia"/>
        </w:rPr>
        <w:t>/</w:t>
      </w:r>
      <w:r>
        <w:rPr>
          <w:rFonts w:hint="eastAsia"/>
        </w:rPr>
        <w:t>信息</w:t>
      </w:r>
      <w:r>
        <w:t>）</w:t>
      </w:r>
    </w:p>
  </w:comment>
  <w:comment w:id="104" w:author="陆剑峰" w:date="2018-01-30T21:05:00Z" w:initials="陆剑峰">
    <w:p w14:paraId="11A85C92" w14:textId="4C93DBEC" w:rsidR="007B4434" w:rsidRDefault="007B4434">
      <w:pPr>
        <w:pStyle w:val="af0"/>
      </w:pPr>
      <w:r>
        <w:rPr>
          <w:rStyle w:val="ae"/>
        </w:rPr>
        <w:annotationRef/>
      </w:r>
      <w:r>
        <w:rPr>
          <w:rFonts w:hint="eastAsia"/>
        </w:rPr>
        <w:t>数据之间</w:t>
      </w:r>
      <w:r>
        <w:t>有关系吗？</w:t>
      </w:r>
    </w:p>
    <w:p w14:paraId="5F68C2D3" w14:textId="53B3E243" w:rsidR="007B4434" w:rsidRPr="00260DAB" w:rsidRDefault="007B4434">
      <w:pPr>
        <w:pStyle w:val="af0"/>
      </w:pPr>
      <w:r>
        <w:rPr>
          <w:rFonts w:hint="eastAsia"/>
        </w:rPr>
        <w:t>采用</w:t>
      </w:r>
      <w:r>
        <w:t>表格</w:t>
      </w:r>
      <w:r>
        <w:rPr>
          <w:rFonts w:hint="eastAsia"/>
        </w:rPr>
        <w:t>形式</w:t>
      </w:r>
      <w:r>
        <w:t>？</w:t>
      </w:r>
    </w:p>
  </w:comment>
  <w:comment w:id="105" w:author="陆剑峰" w:date="2018-01-30T21:04:00Z" w:initials="陆剑峰">
    <w:p w14:paraId="2B38F995" w14:textId="1439CB4B" w:rsidR="007B4434" w:rsidRDefault="007B4434">
      <w:pPr>
        <w:pStyle w:val="af0"/>
      </w:pPr>
      <w:r>
        <w:rPr>
          <w:rStyle w:val="ae"/>
        </w:rPr>
        <w:annotationRef/>
      </w:r>
      <w:r>
        <w:rPr>
          <w:rFonts w:hint="eastAsia"/>
        </w:rPr>
        <w:t>说明</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6E7912" w15:done="0"/>
  <w15:commentEx w15:paraId="6CF8A3E1" w15:done="0"/>
  <w15:commentEx w15:paraId="3414FCB1" w15:done="0"/>
  <w15:commentEx w15:paraId="291638BB" w15:done="0"/>
  <w15:commentEx w15:paraId="02CD353C" w15:done="0"/>
  <w15:commentEx w15:paraId="18249B9B" w15:done="0"/>
  <w15:commentEx w15:paraId="66BC2120" w15:done="0"/>
  <w15:commentEx w15:paraId="03942C92" w15:done="0"/>
  <w15:commentEx w15:paraId="6592CA08" w15:done="0"/>
  <w15:commentEx w15:paraId="77C6DC2B" w15:done="0"/>
  <w15:commentEx w15:paraId="7C2BAA2B" w15:done="0"/>
  <w15:commentEx w15:paraId="441341DF" w15:done="0"/>
  <w15:commentEx w15:paraId="5D4C9A84" w15:done="0"/>
  <w15:commentEx w15:paraId="5858344C" w15:done="0"/>
  <w15:commentEx w15:paraId="5F68C2D3" w15:done="0"/>
  <w15:commentEx w15:paraId="2B38F99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6884C0" w14:textId="77777777" w:rsidR="004E6592" w:rsidRDefault="004E6592" w:rsidP="0058763E">
      <w:r>
        <w:separator/>
      </w:r>
    </w:p>
  </w:endnote>
  <w:endnote w:type="continuationSeparator" w:id="0">
    <w:p w14:paraId="4CE4ED21" w14:textId="77777777" w:rsidR="004E6592" w:rsidRDefault="004E6592"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7B4434" w:rsidRDefault="007B4434"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7B4434" w:rsidRDefault="007B4434"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7B4434" w:rsidRDefault="007B4434"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3E243E5B" w:rsidR="007B4434" w:rsidRDefault="007B4434">
        <w:pPr>
          <w:pStyle w:val="a8"/>
          <w:jc w:val="center"/>
        </w:pPr>
        <w:r>
          <w:fldChar w:fldCharType="begin"/>
        </w:r>
        <w:r>
          <w:instrText>PAGE   \* MERGEFORMAT</w:instrText>
        </w:r>
        <w:r>
          <w:fldChar w:fldCharType="separate"/>
        </w:r>
        <w:r w:rsidR="006B15AC" w:rsidRPr="006B15AC">
          <w:rPr>
            <w:noProof/>
            <w:lang w:val="zh-CN"/>
          </w:rPr>
          <w:t>16</w:t>
        </w:r>
        <w:r>
          <w:fldChar w:fldCharType="end"/>
        </w:r>
      </w:p>
    </w:sdtContent>
  </w:sdt>
  <w:p w14:paraId="5780F925" w14:textId="77777777" w:rsidR="007B4434" w:rsidRDefault="007B4434"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20396F7F" w:rsidR="007B4434" w:rsidRDefault="007B4434">
        <w:pPr>
          <w:pStyle w:val="a8"/>
          <w:jc w:val="center"/>
        </w:pPr>
        <w:r>
          <w:fldChar w:fldCharType="begin"/>
        </w:r>
        <w:r>
          <w:instrText>PAGE   \* MERGEFORMAT</w:instrText>
        </w:r>
        <w:r>
          <w:fldChar w:fldCharType="separate"/>
        </w:r>
        <w:r w:rsidR="006B15AC" w:rsidRPr="006B15AC">
          <w:rPr>
            <w:noProof/>
            <w:lang w:val="zh-CN"/>
          </w:rPr>
          <w:t>5</w:t>
        </w:r>
        <w:r>
          <w:fldChar w:fldCharType="end"/>
        </w:r>
      </w:p>
    </w:sdtContent>
  </w:sdt>
  <w:p w14:paraId="2B68FB40" w14:textId="77777777" w:rsidR="007B4434" w:rsidRDefault="007B4434"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B3128D" w14:textId="77777777" w:rsidR="004E6592" w:rsidRDefault="004E6592" w:rsidP="0058763E">
      <w:r>
        <w:separator/>
      </w:r>
    </w:p>
  </w:footnote>
  <w:footnote w:type="continuationSeparator" w:id="0">
    <w:p w14:paraId="594FD42E" w14:textId="77777777" w:rsidR="004E6592" w:rsidRDefault="004E6592"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7B4434" w:rsidRDefault="007B4434"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7B4434" w:rsidRPr="00727C28" w:rsidRDefault="007B4434"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7B4434" w:rsidRPr="00590C59" w:rsidRDefault="007B4434"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7B4434" w:rsidRPr="00590C59" w:rsidRDefault="007B4434"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7B4434" w:rsidRPr="00590C59" w:rsidRDefault="007B4434"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7B4434" w:rsidRPr="006F683C" w:rsidRDefault="007B4434"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7B4434" w:rsidRPr="00590C59" w:rsidRDefault="007B4434"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7B4434" w:rsidRPr="00590C59" w:rsidRDefault="007B4434"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7B4434" w:rsidRPr="00590C59" w:rsidRDefault="007B4434"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7B4434" w:rsidRPr="00590C59" w:rsidRDefault="007B4434"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7B4434" w:rsidRPr="00590C59" w:rsidRDefault="007B4434"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7B4434" w:rsidRDefault="007B4434"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7B4434" w:rsidRPr="006F683C" w:rsidRDefault="007B4434"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7B4434" w:rsidRPr="00590C59" w:rsidRDefault="007B443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7B4434" w:rsidRPr="00590C59" w:rsidRDefault="007B4434"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7B4434" w:rsidRPr="005D1FE1" w:rsidRDefault="007B4434"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7B4434" w:rsidRDefault="007B4434"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7B4434" w:rsidRPr="00731C80" w:rsidRDefault="007B4434"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7B4434" w:rsidRDefault="007B443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7B4434" w:rsidRDefault="007B4434"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7B4434" w:rsidRDefault="007B4434"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7B4434" w:rsidRPr="00727C28" w:rsidRDefault="007B4434"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7B4434" w:rsidRPr="00320E05" w:rsidRDefault="007B4434"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7B4434" w:rsidRPr="00727C28" w:rsidRDefault="007B4434"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7B4434" w:rsidRPr="00727C28" w:rsidRDefault="007B4434"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7B4434" w:rsidRPr="00727C28" w:rsidRDefault="007B4434"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7B4434" w:rsidRPr="00727C28" w:rsidRDefault="007B4434"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895"/>
    <w:rsid w:val="00011BE8"/>
    <w:rsid w:val="00017230"/>
    <w:rsid w:val="00017747"/>
    <w:rsid w:val="0001792D"/>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3FF"/>
    <w:rsid w:val="00120DA9"/>
    <w:rsid w:val="0012131A"/>
    <w:rsid w:val="00122F16"/>
    <w:rsid w:val="00126F7F"/>
    <w:rsid w:val="00127EB4"/>
    <w:rsid w:val="00130B59"/>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3233"/>
    <w:rsid w:val="00196339"/>
    <w:rsid w:val="001967F0"/>
    <w:rsid w:val="00196B04"/>
    <w:rsid w:val="001A2F4F"/>
    <w:rsid w:val="001A2F99"/>
    <w:rsid w:val="001A460F"/>
    <w:rsid w:val="001A4C4D"/>
    <w:rsid w:val="001A5B90"/>
    <w:rsid w:val="001A67A4"/>
    <w:rsid w:val="001A68AF"/>
    <w:rsid w:val="001A6EEC"/>
    <w:rsid w:val="001A7A8D"/>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2391"/>
    <w:rsid w:val="002151AE"/>
    <w:rsid w:val="002157ED"/>
    <w:rsid w:val="00216BE2"/>
    <w:rsid w:val="00220715"/>
    <w:rsid w:val="00220E0B"/>
    <w:rsid w:val="00223ABE"/>
    <w:rsid w:val="002249C3"/>
    <w:rsid w:val="00226A25"/>
    <w:rsid w:val="00226CDB"/>
    <w:rsid w:val="0022708D"/>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7C71"/>
    <w:rsid w:val="00250417"/>
    <w:rsid w:val="002513D3"/>
    <w:rsid w:val="00251523"/>
    <w:rsid w:val="002532EC"/>
    <w:rsid w:val="00253EB8"/>
    <w:rsid w:val="00254CE4"/>
    <w:rsid w:val="0025794D"/>
    <w:rsid w:val="0026059C"/>
    <w:rsid w:val="00260DAB"/>
    <w:rsid w:val="00263C1A"/>
    <w:rsid w:val="00263E94"/>
    <w:rsid w:val="00264733"/>
    <w:rsid w:val="0026768C"/>
    <w:rsid w:val="00267DA8"/>
    <w:rsid w:val="00271193"/>
    <w:rsid w:val="00272913"/>
    <w:rsid w:val="002766AD"/>
    <w:rsid w:val="002804C3"/>
    <w:rsid w:val="00280D21"/>
    <w:rsid w:val="00281E33"/>
    <w:rsid w:val="0028544B"/>
    <w:rsid w:val="002866B6"/>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6E60"/>
    <w:rsid w:val="004002EF"/>
    <w:rsid w:val="00400887"/>
    <w:rsid w:val="0040133E"/>
    <w:rsid w:val="004017F6"/>
    <w:rsid w:val="00403EC9"/>
    <w:rsid w:val="00406AD1"/>
    <w:rsid w:val="00407D56"/>
    <w:rsid w:val="00413D9F"/>
    <w:rsid w:val="0041400E"/>
    <w:rsid w:val="004154AC"/>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5766"/>
    <w:rsid w:val="004E6592"/>
    <w:rsid w:val="004E6942"/>
    <w:rsid w:val="004E6F84"/>
    <w:rsid w:val="004E784C"/>
    <w:rsid w:val="004F04E1"/>
    <w:rsid w:val="004F0BB3"/>
    <w:rsid w:val="004F372A"/>
    <w:rsid w:val="004F378B"/>
    <w:rsid w:val="004F7017"/>
    <w:rsid w:val="00500793"/>
    <w:rsid w:val="0050195C"/>
    <w:rsid w:val="00503E07"/>
    <w:rsid w:val="00504AD7"/>
    <w:rsid w:val="00504BF9"/>
    <w:rsid w:val="00511166"/>
    <w:rsid w:val="0051352B"/>
    <w:rsid w:val="00513896"/>
    <w:rsid w:val="005138E8"/>
    <w:rsid w:val="00514013"/>
    <w:rsid w:val="0051563C"/>
    <w:rsid w:val="0051595B"/>
    <w:rsid w:val="00516943"/>
    <w:rsid w:val="00520C8F"/>
    <w:rsid w:val="00525E54"/>
    <w:rsid w:val="00527399"/>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A0F"/>
    <w:rsid w:val="00556FC0"/>
    <w:rsid w:val="005579C6"/>
    <w:rsid w:val="00560067"/>
    <w:rsid w:val="00560239"/>
    <w:rsid w:val="005604AE"/>
    <w:rsid w:val="005621F8"/>
    <w:rsid w:val="00564607"/>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B7626"/>
    <w:rsid w:val="005C5A58"/>
    <w:rsid w:val="005C5C2D"/>
    <w:rsid w:val="005C7F98"/>
    <w:rsid w:val="005D08E3"/>
    <w:rsid w:val="005D0C8A"/>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B13"/>
    <w:rsid w:val="00605C2D"/>
    <w:rsid w:val="00606696"/>
    <w:rsid w:val="00606D1D"/>
    <w:rsid w:val="00610A57"/>
    <w:rsid w:val="00610A84"/>
    <w:rsid w:val="00611875"/>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60BE"/>
    <w:rsid w:val="006472AC"/>
    <w:rsid w:val="00650658"/>
    <w:rsid w:val="00650716"/>
    <w:rsid w:val="006508AE"/>
    <w:rsid w:val="006515C9"/>
    <w:rsid w:val="00652183"/>
    <w:rsid w:val="00654B2B"/>
    <w:rsid w:val="0065531F"/>
    <w:rsid w:val="00660DD9"/>
    <w:rsid w:val="00662217"/>
    <w:rsid w:val="00663452"/>
    <w:rsid w:val="00663803"/>
    <w:rsid w:val="0066461D"/>
    <w:rsid w:val="006646E6"/>
    <w:rsid w:val="00664BAC"/>
    <w:rsid w:val="00666F48"/>
    <w:rsid w:val="00666FED"/>
    <w:rsid w:val="00667638"/>
    <w:rsid w:val="00670DC8"/>
    <w:rsid w:val="00673146"/>
    <w:rsid w:val="00674E45"/>
    <w:rsid w:val="0067602F"/>
    <w:rsid w:val="006765F6"/>
    <w:rsid w:val="00676D21"/>
    <w:rsid w:val="0067760F"/>
    <w:rsid w:val="00677985"/>
    <w:rsid w:val="00680472"/>
    <w:rsid w:val="00681D89"/>
    <w:rsid w:val="006826E3"/>
    <w:rsid w:val="0068387E"/>
    <w:rsid w:val="00683D46"/>
    <w:rsid w:val="00684E23"/>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5124"/>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AD6"/>
    <w:rsid w:val="007518B4"/>
    <w:rsid w:val="00755096"/>
    <w:rsid w:val="0075523E"/>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434"/>
    <w:rsid w:val="007B59FA"/>
    <w:rsid w:val="007B5E3A"/>
    <w:rsid w:val="007B617C"/>
    <w:rsid w:val="007B6743"/>
    <w:rsid w:val="007B6766"/>
    <w:rsid w:val="007B7CBA"/>
    <w:rsid w:val="007C0FD4"/>
    <w:rsid w:val="007C38F5"/>
    <w:rsid w:val="007C5DA7"/>
    <w:rsid w:val="007C65AD"/>
    <w:rsid w:val="007C7698"/>
    <w:rsid w:val="007D1453"/>
    <w:rsid w:val="007D1BB8"/>
    <w:rsid w:val="007D3CBB"/>
    <w:rsid w:val="007D43F5"/>
    <w:rsid w:val="007D4806"/>
    <w:rsid w:val="007D64AC"/>
    <w:rsid w:val="007D6645"/>
    <w:rsid w:val="007E003F"/>
    <w:rsid w:val="007E007C"/>
    <w:rsid w:val="007E0C5B"/>
    <w:rsid w:val="007E1BCD"/>
    <w:rsid w:val="007E519F"/>
    <w:rsid w:val="007F0F20"/>
    <w:rsid w:val="007F17D7"/>
    <w:rsid w:val="007F3864"/>
    <w:rsid w:val="007F4FDF"/>
    <w:rsid w:val="007F50DF"/>
    <w:rsid w:val="007F6120"/>
    <w:rsid w:val="007F7F2E"/>
    <w:rsid w:val="00800AC2"/>
    <w:rsid w:val="00806FB0"/>
    <w:rsid w:val="008070E7"/>
    <w:rsid w:val="008072E5"/>
    <w:rsid w:val="0080732B"/>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2B36"/>
    <w:rsid w:val="00833724"/>
    <w:rsid w:val="00833979"/>
    <w:rsid w:val="008409BF"/>
    <w:rsid w:val="0084230F"/>
    <w:rsid w:val="0084317E"/>
    <w:rsid w:val="00843282"/>
    <w:rsid w:val="0084373F"/>
    <w:rsid w:val="00844D52"/>
    <w:rsid w:val="00844D6D"/>
    <w:rsid w:val="00846693"/>
    <w:rsid w:val="00846B67"/>
    <w:rsid w:val="008531E5"/>
    <w:rsid w:val="00854DB3"/>
    <w:rsid w:val="00854E1C"/>
    <w:rsid w:val="00857E35"/>
    <w:rsid w:val="008602ED"/>
    <w:rsid w:val="00860A1C"/>
    <w:rsid w:val="00860B7E"/>
    <w:rsid w:val="008617AD"/>
    <w:rsid w:val="00862D11"/>
    <w:rsid w:val="00863A29"/>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71CF"/>
    <w:rsid w:val="008A734E"/>
    <w:rsid w:val="008A77CF"/>
    <w:rsid w:val="008B0C22"/>
    <w:rsid w:val="008B239F"/>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490B"/>
    <w:rsid w:val="008E4F59"/>
    <w:rsid w:val="008E6DBD"/>
    <w:rsid w:val="008E7656"/>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B29"/>
    <w:rsid w:val="00934A72"/>
    <w:rsid w:val="00936461"/>
    <w:rsid w:val="00936753"/>
    <w:rsid w:val="0093713F"/>
    <w:rsid w:val="0093762B"/>
    <w:rsid w:val="009407FA"/>
    <w:rsid w:val="00944771"/>
    <w:rsid w:val="00944D97"/>
    <w:rsid w:val="00944F20"/>
    <w:rsid w:val="009514C1"/>
    <w:rsid w:val="00952072"/>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6E1"/>
    <w:rsid w:val="00971879"/>
    <w:rsid w:val="0097203C"/>
    <w:rsid w:val="009735F0"/>
    <w:rsid w:val="0097487F"/>
    <w:rsid w:val="009753FD"/>
    <w:rsid w:val="009776FB"/>
    <w:rsid w:val="00983824"/>
    <w:rsid w:val="00984DA1"/>
    <w:rsid w:val="00985E37"/>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4AC0"/>
    <w:rsid w:val="009C5469"/>
    <w:rsid w:val="009C563B"/>
    <w:rsid w:val="009C57CA"/>
    <w:rsid w:val="009D02DB"/>
    <w:rsid w:val="009D0418"/>
    <w:rsid w:val="009D128B"/>
    <w:rsid w:val="009D28BC"/>
    <w:rsid w:val="009D3B96"/>
    <w:rsid w:val="009D559B"/>
    <w:rsid w:val="009D5B33"/>
    <w:rsid w:val="009D6ABE"/>
    <w:rsid w:val="009D7500"/>
    <w:rsid w:val="009E287E"/>
    <w:rsid w:val="009E3969"/>
    <w:rsid w:val="009E4644"/>
    <w:rsid w:val="009E6792"/>
    <w:rsid w:val="009E6A05"/>
    <w:rsid w:val="009E6D60"/>
    <w:rsid w:val="009E73D0"/>
    <w:rsid w:val="009F021B"/>
    <w:rsid w:val="009F26D9"/>
    <w:rsid w:val="009F382D"/>
    <w:rsid w:val="009F789C"/>
    <w:rsid w:val="009F7D0D"/>
    <w:rsid w:val="00A00D92"/>
    <w:rsid w:val="00A02802"/>
    <w:rsid w:val="00A06B66"/>
    <w:rsid w:val="00A0705D"/>
    <w:rsid w:val="00A075A0"/>
    <w:rsid w:val="00A10582"/>
    <w:rsid w:val="00A131F0"/>
    <w:rsid w:val="00A133BA"/>
    <w:rsid w:val="00A142A1"/>
    <w:rsid w:val="00A15049"/>
    <w:rsid w:val="00A156A1"/>
    <w:rsid w:val="00A170B9"/>
    <w:rsid w:val="00A17440"/>
    <w:rsid w:val="00A2061B"/>
    <w:rsid w:val="00A23040"/>
    <w:rsid w:val="00A24B77"/>
    <w:rsid w:val="00A259E0"/>
    <w:rsid w:val="00A25B08"/>
    <w:rsid w:val="00A25BDA"/>
    <w:rsid w:val="00A2714C"/>
    <w:rsid w:val="00A311F7"/>
    <w:rsid w:val="00A3132C"/>
    <w:rsid w:val="00A320C0"/>
    <w:rsid w:val="00A32619"/>
    <w:rsid w:val="00A33584"/>
    <w:rsid w:val="00A33C70"/>
    <w:rsid w:val="00A33F77"/>
    <w:rsid w:val="00A34013"/>
    <w:rsid w:val="00A37EC9"/>
    <w:rsid w:val="00A455DE"/>
    <w:rsid w:val="00A47B29"/>
    <w:rsid w:val="00A503A4"/>
    <w:rsid w:val="00A5197A"/>
    <w:rsid w:val="00A52035"/>
    <w:rsid w:val="00A53F00"/>
    <w:rsid w:val="00A57C14"/>
    <w:rsid w:val="00A60072"/>
    <w:rsid w:val="00A62339"/>
    <w:rsid w:val="00A63500"/>
    <w:rsid w:val="00A64907"/>
    <w:rsid w:val="00A6490B"/>
    <w:rsid w:val="00A64E4F"/>
    <w:rsid w:val="00A65E62"/>
    <w:rsid w:val="00A66125"/>
    <w:rsid w:val="00A66A75"/>
    <w:rsid w:val="00A71771"/>
    <w:rsid w:val="00A71DC7"/>
    <w:rsid w:val="00A7361F"/>
    <w:rsid w:val="00A74899"/>
    <w:rsid w:val="00A7521F"/>
    <w:rsid w:val="00A75C05"/>
    <w:rsid w:val="00A77965"/>
    <w:rsid w:val="00A8264B"/>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23E7"/>
    <w:rsid w:val="00AB2C14"/>
    <w:rsid w:val="00AB37A2"/>
    <w:rsid w:val="00AB37FB"/>
    <w:rsid w:val="00AB4BFE"/>
    <w:rsid w:val="00AB6E83"/>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3E81"/>
    <w:rsid w:val="00AE46C2"/>
    <w:rsid w:val="00AE4995"/>
    <w:rsid w:val="00AF1334"/>
    <w:rsid w:val="00AF1D1E"/>
    <w:rsid w:val="00AF61F6"/>
    <w:rsid w:val="00AF6FFB"/>
    <w:rsid w:val="00B01565"/>
    <w:rsid w:val="00B02425"/>
    <w:rsid w:val="00B02FD0"/>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288A"/>
    <w:rsid w:val="00B744D0"/>
    <w:rsid w:val="00B74842"/>
    <w:rsid w:val="00B74D03"/>
    <w:rsid w:val="00B75436"/>
    <w:rsid w:val="00B7590C"/>
    <w:rsid w:val="00B759B9"/>
    <w:rsid w:val="00B76027"/>
    <w:rsid w:val="00B76D85"/>
    <w:rsid w:val="00B8121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248"/>
    <w:rsid w:val="00BA6718"/>
    <w:rsid w:val="00BA7A4C"/>
    <w:rsid w:val="00BB07AB"/>
    <w:rsid w:val="00BB0AB2"/>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E0876"/>
    <w:rsid w:val="00BE168E"/>
    <w:rsid w:val="00BE1F13"/>
    <w:rsid w:val="00BE269B"/>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36C2"/>
    <w:rsid w:val="00C548AC"/>
    <w:rsid w:val="00C55449"/>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3FC8"/>
    <w:rsid w:val="00CD4578"/>
    <w:rsid w:val="00CD5713"/>
    <w:rsid w:val="00CD5826"/>
    <w:rsid w:val="00CD669D"/>
    <w:rsid w:val="00CE2771"/>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C1734"/>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44A"/>
    <w:rsid w:val="00E63AF5"/>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474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header" Target="header19.xml"/><Relationship Id="rId68" Type="http://schemas.openxmlformats.org/officeDocument/2006/relationships/image" Target="media/image20.png"/><Relationship Id="rId84" Type="http://schemas.openxmlformats.org/officeDocument/2006/relationships/header" Target="header26.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Visio___23.vsdx"/><Relationship Id="rId37" Type="http://schemas.openxmlformats.org/officeDocument/2006/relationships/image" Target="media/image6.emf"/><Relationship Id="rId53" Type="http://schemas.openxmlformats.org/officeDocument/2006/relationships/header" Target="header14.xml"/><Relationship Id="rId58" Type="http://schemas.openxmlformats.org/officeDocument/2006/relationships/package" Target="embeddings/Microsoft_Visio___1012.vsdx"/><Relationship Id="rId74" Type="http://schemas.openxmlformats.org/officeDocument/2006/relationships/image" Target="media/image26.png"/><Relationship Id="rId79" Type="http://schemas.openxmlformats.org/officeDocument/2006/relationships/header" Target="header21.xml"/><Relationship Id="rId5" Type="http://schemas.openxmlformats.org/officeDocument/2006/relationships/webSettings" Target="webSettings.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__12.vsdx"/><Relationship Id="rId35" Type="http://schemas.openxmlformats.org/officeDocument/2006/relationships/header" Target="header12.xml"/><Relationship Id="rId43" Type="http://schemas.openxmlformats.org/officeDocument/2006/relationships/package" Target="embeddings/Microsoft_Visio___57.vsdx"/><Relationship Id="rId48" Type="http://schemas.openxmlformats.org/officeDocument/2006/relationships/package" Target="embeddings/Microsoft_Visio___79.vsdx"/><Relationship Id="rId56" Type="http://schemas.openxmlformats.org/officeDocument/2006/relationships/header" Target="header17.xml"/><Relationship Id="rId64" Type="http://schemas.openxmlformats.org/officeDocument/2006/relationships/image" Target="media/image17.png"/><Relationship Id="rId69" Type="http://schemas.openxmlformats.org/officeDocument/2006/relationships/image" Target="media/image21.png"/><Relationship Id="rId77" Type="http://schemas.openxmlformats.org/officeDocument/2006/relationships/package" Target="embeddings/Microsoft_Visio___1214.vsdx"/><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image" Target="media/image24.png"/><Relationship Id="rId80" Type="http://schemas.openxmlformats.org/officeDocument/2006/relationships/header" Target="header22.xml"/><Relationship Id="rId85" Type="http://schemas.openxmlformats.org/officeDocument/2006/relationships/header" Target="header2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package" Target="embeddings/Microsoft_Visio___35.vsdx"/><Relationship Id="rId46" Type="http://schemas.openxmlformats.org/officeDocument/2006/relationships/package" Target="embeddings/Microsoft_Visio___68.vsdx"/><Relationship Id="rId59" Type="http://schemas.openxmlformats.org/officeDocument/2006/relationships/image" Target="media/image16.png"/><Relationship Id="rId67" Type="http://schemas.openxmlformats.org/officeDocument/2006/relationships/image" Target="media/image19.png"/><Relationship Id="rId20" Type="http://schemas.openxmlformats.org/officeDocument/2006/relationships/header" Target="header7.xml"/><Relationship Id="rId41" Type="http://schemas.openxmlformats.org/officeDocument/2006/relationships/image" Target="media/image8.jpeg"/><Relationship Id="rId54" Type="http://schemas.openxmlformats.org/officeDocument/2006/relationships/header" Target="header15.xml"/><Relationship Id="rId62" Type="http://schemas.openxmlformats.org/officeDocument/2006/relationships/header" Target="header18.xm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header" Target="header25.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header" Target="header13.xml"/><Relationship Id="rId49" Type="http://schemas.openxmlformats.org/officeDocument/2006/relationships/image" Target="media/image13.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package" Target="embeddings/Microsoft_Visio___911.vsdx"/><Relationship Id="rId6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5" Type="http://schemas.openxmlformats.org/officeDocument/2006/relationships/image" Target="media/image18.emf"/><Relationship Id="rId73" Type="http://schemas.openxmlformats.org/officeDocument/2006/relationships/image" Target="media/image25.png"/><Relationship Id="rId78" Type="http://schemas.openxmlformats.org/officeDocument/2006/relationships/header" Target="header20.xml"/><Relationship Id="rId81" Type="http://schemas.openxmlformats.org/officeDocument/2006/relationships/header" Target="header23.xm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package" Target="embeddings/Microsoft_Word___.docx"/><Relationship Id="rId50" Type="http://schemas.openxmlformats.org/officeDocument/2006/relationships/package" Target="embeddings/Microsoft_Visio___810.vsdx"/><Relationship Id="rId55" Type="http://schemas.openxmlformats.org/officeDocument/2006/relationships/header" Target="header16.xml"/><Relationship Id="rId76" Type="http://schemas.openxmlformats.org/officeDocument/2006/relationships/image" Target="media/image28.emf"/><Relationship Id="rId7" Type="http://schemas.openxmlformats.org/officeDocument/2006/relationships/endnotes" Target="endnotes.xml"/><Relationship Id="rId71" Type="http://schemas.openxmlformats.org/officeDocument/2006/relationships/image" Target="media/image23.png"/><Relationship Id="rId2" Type="http://schemas.openxmlformats.org/officeDocument/2006/relationships/numbering" Target="numbering.xml"/><Relationship Id="rId29" Type="http://schemas.openxmlformats.org/officeDocument/2006/relationships/image" Target="media/image3.emf"/><Relationship Id="rId24" Type="http://schemas.microsoft.com/office/2011/relationships/commentsExtended" Target="commentsExtended.xml"/><Relationship Id="rId40" Type="http://schemas.openxmlformats.org/officeDocument/2006/relationships/package" Target="embeddings/Microsoft_Visio___46.vsdx"/><Relationship Id="rId45" Type="http://schemas.openxmlformats.org/officeDocument/2006/relationships/image" Target="media/image11.emf"/><Relationship Id="rId66" Type="http://schemas.openxmlformats.org/officeDocument/2006/relationships/package" Target="embeddings/Microsoft_Visio___1113.vsdx"/><Relationship Id="rId87" Type="http://schemas.microsoft.com/office/2011/relationships/people" Target="people.xml"/><Relationship Id="rId6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82" Type="http://schemas.openxmlformats.org/officeDocument/2006/relationships/header" Target="header2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179C13-B23E-4AE9-A87F-677F43BAC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8</TotalTime>
  <Pages>97</Pages>
  <Words>11635</Words>
  <Characters>66322</Characters>
  <Application>Microsoft Office Word</Application>
  <DocSecurity>0</DocSecurity>
  <Lines>552</Lines>
  <Paragraphs>155</Paragraphs>
  <ScaleCrop>false</ScaleCrop>
  <Company/>
  <LinksUpToDate>false</LinksUpToDate>
  <CharactersWithSpaces>77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560</cp:revision>
  <dcterms:created xsi:type="dcterms:W3CDTF">2018-01-10T14:02:00Z</dcterms:created>
  <dcterms:modified xsi:type="dcterms:W3CDTF">2018-02-02T02:56:00Z</dcterms:modified>
</cp:coreProperties>
</file>